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  <w:r w:rsidR="00D77FD4">
              <w:t>. Часть</w:t>
            </w:r>
            <w:r w:rsidR="00064E1A">
              <w:t xml:space="preserve"> </w:t>
            </w:r>
            <w:r w:rsidR="00D77FD4">
              <w:t>1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пациента на прием к врачу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A42C10">
              <w:rPr>
                <w:noProof/>
                <w:lang w:val="ru-RU"/>
              </w:rPr>
              <w:t>54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43456C" w:rsidRPr="00200642" w:rsidRDefault="0043456C" w:rsidP="007368FB">
      <w:pPr>
        <w:pStyle w:val="affff2"/>
        <w:outlineLvl w:val="0"/>
        <w:rPr>
          <w:lang w:eastAsia="x-none"/>
        </w:rPr>
      </w:pPr>
      <w:bookmarkStart w:id="0" w:name="_Toc228116418"/>
      <w:bookmarkStart w:id="1" w:name="_Toc43722987"/>
      <w:r w:rsidRPr="008A5E0B">
        <w:rPr>
          <w:noProof/>
        </w:rPr>
        <w:lastRenderedPageBreak/>
        <w:t>Аннотация</w:t>
      </w:r>
      <w:bookmarkEnd w:id="0"/>
      <w:bookmarkEnd w:id="1"/>
    </w:p>
    <w:p w:rsidR="0043456C" w:rsidRPr="00B3066C" w:rsidRDefault="0044540B" w:rsidP="0044540B">
      <w:pPr>
        <w:pStyle w:val="a9"/>
      </w:pPr>
      <w:r w:rsidRPr="00577A2A">
        <w:t>Настоящий документ описывает механизмы информационного взаимодействия между медицинскими информационными системами (МИС), Информационными терминалами записи на прием (</w:t>
      </w:r>
      <w:proofErr w:type="spellStart"/>
      <w:r w:rsidRPr="00577A2A">
        <w:t>Инфоматы</w:t>
      </w:r>
      <w:proofErr w:type="spellEnd"/>
      <w:r w:rsidRPr="00577A2A">
        <w:t>), Порталом записи на прием, Мобильными приложениями для записи на прием,</w:t>
      </w:r>
      <w:r w:rsidR="007B125F" w:rsidRPr="00577A2A">
        <w:t xml:space="preserve"> ЦТО (цен</w:t>
      </w:r>
      <w:r w:rsidR="00977293" w:rsidRPr="00577A2A">
        <w:t>трами телефонного обслуживания)</w:t>
      </w:r>
      <w:r w:rsidRPr="00577A2A">
        <w:t xml:space="preserve"> через Интеграционную платформу</w:t>
      </w:r>
      <w:r w:rsidR="00254E34" w:rsidRPr="00577A2A">
        <w:t xml:space="preserve"> </w:t>
      </w:r>
      <w:r w:rsidR="00254E34" w:rsidRPr="00577A2A">
        <w:rPr>
          <w:lang w:val="en-US"/>
        </w:rPr>
        <w:t>N</w:t>
      </w:r>
      <w:r w:rsidR="00254E34" w:rsidRPr="00577A2A">
        <w:t>3</w:t>
      </w:r>
      <w:r w:rsidRPr="00577A2A">
        <w:t xml:space="preserve"> в рамках оказания услуги «Прием заявок (запись) на прием к врачу в электронном виде». </w:t>
      </w:r>
      <w:r w:rsidR="0043456C" w:rsidRPr="00577A2A">
        <w:t>Описы</w:t>
      </w:r>
      <w:r w:rsidR="00B02A80" w:rsidRPr="00577A2A">
        <w:t xml:space="preserve">ваются параметры и требования к </w:t>
      </w:r>
      <w:r w:rsidR="0043456C" w:rsidRPr="00577A2A">
        <w:t xml:space="preserve">взаимодействию между </w:t>
      </w:r>
      <w:r w:rsidR="00571ACB" w:rsidRPr="00577A2A">
        <w:t>Интеграционной платформой</w:t>
      </w:r>
      <w:r w:rsidR="00254E34" w:rsidRPr="00577A2A">
        <w:t xml:space="preserve"> </w:t>
      </w:r>
      <w:r w:rsidR="00254E34" w:rsidRPr="00577A2A">
        <w:rPr>
          <w:lang w:val="en-US"/>
        </w:rPr>
        <w:t>N</w:t>
      </w:r>
      <w:r w:rsidR="00254E34" w:rsidRPr="00577A2A">
        <w:t>3</w:t>
      </w:r>
      <w:r w:rsidR="0043456C" w:rsidRPr="00577A2A">
        <w:t xml:space="preserve"> и </w:t>
      </w:r>
      <w:r w:rsidRPr="00577A2A">
        <w:t>системами-участниками информационного взаимодействия</w:t>
      </w:r>
      <w:r w:rsidR="0043456C" w:rsidRPr="00577A2A">
        <w:t xml:space="preserve">. В состав описания включены схемы </w:t>
      </w:r>
      <w:r w:rsidR="00CB2E40" w:rsidRPr="00577A2A">
        <w:t>типовых решений по осуществлению записи на прием</w:t>
      </w:r>
      <w:r w:rsidR="0043456C" w:rsidRPr="00577A2A">
        <w:t xml:space="preserve">, описание используемой технологии, описание методов, входные </w:t>
      </w:r>
      <w:r w:rsidR="00304D8E" w:rsidRPr="00577A2A">
        <w:t>параметры</w:t>
      </w:r>
      <w:r w:rsidR="00CB2E40" w:rsidRPr="00577A2A">
        <w:t xml:space="preserve"> запросов</w:t>
      </w:r>
      <w:r w:rsidR="00304D8E" w:rsidRPr="00577A2A">
        <w:t xml:space="preserve"> </w:t>
      </w:r>
      <w:r w:rsidR="0043456C" w:rsidRPr="00577A2A">
        <w:t xml:space="preserve">и выходные </w:t>
      </w:r>
      <w:r w:rsidR="00304D8E" w:rsidRPr="00577A2A">
        <w:t>данные</w:t>
      </w:r>
      <w:r w:rsidR="0043456C" w:rsidRPr="00577A2A">
        <w:t>.</w:t>
      </w:r>
    </w:p>
    <w:p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2" w:name="_Toc379983645"/>
      <w:bookmarkStart w:id="3" w:name="_Toc380999385"/>
      <w:bookmarkStart w:id="4" w:name="_Toc43722988"/>
      <w:bookmarkStart w:id="5" w:name="_Toc286319183"/>
      <w:r w:rsidRPr="000E5616">
        <w:rPr>
          <w:b/>
        </w:rPr>
        <w:lastRenderedPageBreak/>
        <w:t>История версий</w:t>
      </w:r>
      <w:bookmarkEnd w:id="2"/>
      <w:bookmarkEnd w:id="3"/>
      <w:bookmarkEnd w:id="4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559"/>
        <w:gridCol w:w="5159"/>
      </w:tblGrid>
      <w:tr w:rsidR="00691BE7" w:rsidRPr="00B539EB" w:rsidTr="004E5FF8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Дата</w:t>
            </w:r>
          </w:p>
        </w:tc>
        <w:tc>
          <w:tcPr>
            <w:tcW w:w="1559" w:type="dxa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>
              <w:t>Автор</w:t>
            </w:r>
          </w:p>
        </w:tc>
        <w:tc>
          <w:tcPr>
            <w:tcW w:w="5159" w:type="dxa"/>
            <w:shd w:val="clear" w:color="auto" w:fill="auto"/>
            <w:vAlign w:val="center"/>
          </w:tcPr>
          <w:p w:rsidR="00691BE7" w:rsidRPr="00B539EB" w:rsidRDefault="00691BE7" w:rsidP="00691BE7">
            <w:pPr>
              <w:pStyle w:val="affffffff5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>
              <w:rPr>
                <w:szCs w:val="28"/>
              </w:rPr>
              <w:t>0</w:t>
            </w:r>
            <w:r w:rsidR="00BA284A">
              <w:rPr>
                <w:szCs w:val="28"/>
              </w:rPr>
              <w:t>8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6.11.2013</w:t>
            </w:r>
          </w:p>
        </w:tc>
        <w:tc>
          <w:tcPr>
            <w:tcW w:w="1559" w:type="dxa"/>
          </w:tcPr>
          <w:p w:rsidR="00691BE7" w:rsidRPr="00691BE7" w:rsidRDefault="00691BE7" w:rsidP="00691BE7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691BE7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691BE7" w:rsidRPr="00691BE7" w:rsidRDefault="00691BE7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691BE7" w:rsidRPr="00691BE7" w:rsidRDefault="00BA284A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09</w:t>
            </w:r>
          </w:p>
        </w:tc>
        <w:tc>
          <w:tcPr>
            <w:tcW w:w="1441" w:type="dxa"/>
            <w:shd w:val="clear" w:color="auto" w:fill="auto"/>
          </w:tcPr>
          <w:p w:rsidR="00691BE7" w:rsidRPr="00691BE7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6</w:t>
            </w:r>
            <w:r w:rsidR="00691BE7" w:rsidRPr="00691BE7">
              <w:rPr>
                <w:szCs w:val="28"/>
              </w:rPr>
              <w:t>.0</w:t>
            </w:r>
            <w:r>
              <w:rPr>
                <w:szCs w:val="28"/>
              </w:rPr>
              <w:t>1</w:t>
            </w:r>
            <w:r w:rsidR="00691BE7" w:rsidRPr="00691BE7">
              <w:rPr>
                <w:szCs w:val="28"/>
              </w:rPr>
              <w:t>.201</w:t>
            </w:r>
            <w:r>
              <w:rPr>
                <w:szCs w:val="28"/>
              </w:rPr>
              <w:t>4</w:t>
            </w:r>
          </w:p>
        </w:tc>
        <w:tc>
          <w:tcPr>
            <w:tcW w:w="1559" w:type="dxa"/>
          </w:tcPr>
          <w:p w:rsidR="00691BE7" w:rsidRPr="00691BE7" w:rsidRDefault="00691BE7" w:rsidP="00691BE7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691BE7" w:rsidRPr="00BA284A" w:rsidRDefault="00BA284A" w:rsidP="00691BE7">
            <w:pPr>
              <w:pStyle w:val="aa"/>
              <w:rPr>
                <w:szCs w:val="28"/>
              </w:rPr>
            </w:pPr>
            <w:r w:rsidRPr="00BA284A">
              <w:rPr>
                <w:szCs w:val="28"/>
              </w:rPr>
              <w:t>Устранена ошибка в примерах регламента (удалена строка &lt;?</w:t>
            </w:r>
            <w:proofErr w:type="spellStart"/>
            <w:r w:rsidRPr="00BA284A">
              <w:rPr>
                <w:szCs w:val="28"/>
              </w:rPr>
              <w:t>xml</w:t>
            </w:r>
            <w:proofErr w:type="spellEnd"/>
            <w:r w:rsidRPr="00BA284A">
              <w:rPr>
                <w:szCs w:val="28"/>
              </w:rPr>
              <w:t xml:space="preserve"> </w:t>
            </w:r>
            <w:proofErr w:type="spellStart"/>
            <w:r w:rsidRPr="00BA284A">
              <w:rPr>
                <w:szCs w:val="28"/>
              </w:rPr>
              <w:t>version</w:t>
            </w:r>
            <w:proofErr w:type="spellEnd"/>
            <w:r w:rsidRPr="00BA284A">
              <w:rPr>
                <w:szCs w:val="28"/>
              </w:rPr>
              <w:t xml:space="preserve">="1.0" </w:t>
            </w:r>
            <w:proofErr w:type="spellStart"/>
            <w:r w:rsidRPr="00BA284A">
              <w:rPr>
                <w:szCs w:val="28"/>
              </w:rPr>
              <w:t>encoding</w:t>
            </w:r>
            <w:proofErr w:type="spellEnd"/>
            <w:r w:rsidRPr="00BA284A">
              <w:rPr>
                <w:szCs w:val="28"/>
              </w:rPr>
              <w:t>="utf-16"?&gt;)</w:t>
            </w:r>
          </w:p>
        </w:tc>
      </w:tr>
      <w:tr w:rsidR="00BA284A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A284A" w:rsidRPr="00691BE7" w:rsidRDefault="00BA284A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A284A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10</w:t>
            </w:r>
          </w:p>
        </w:tc>
        <w:tc>
          <w:tcPr>
            <w:tcW w:w="1441" w:type="dxa"/>
            <w:shd w:val="clear" w:color="auto" w:fill="auto"/>
          </w:tcPr>
          <w:p w:rsidR="00BA284A" w:rsidRDefault="00BA284A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5.02.2014</w:t>
            </w:r>
          </w:p>
        </w:tc>
        <w:tc>
          <w:tcPr>
            <w:tcW w:w="1559" w:type="dxa"/>
          </w:tcPr>
          <w:p w:rsidR="00BA284A" w:rsidRPr="00691BE7" w:rsidRDefault="00BA284A" w:rsidP="00BA284A">
            <w:pPr>
              <w:pStyle w:val="aa"/>
              <w:rPr>
                <w:szCs w:val="28"/>
              </w:rPr>
            </w:pPr>
            <w:proofErr w:type="spellStart"/>
            <w:r w:rsidRPr="00691BE7">
              <w:rPr>
                <w:szCs w:val="28"/>
              </w:rPr>
              <w:t>Граховская</w:t>
            </w:r>
            <w:proofErr w:type="spellEnd"/>
            <w:r w:rsidRPr="00691BE7"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7455A4" w:rsidRDefault="007455A4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</w:t>
            </w:r>
            <w:r w:rsidR="00910456">
              <w:rPr>
                <w:szCs w:val="28"/>
              </w:rPr>
              <w:t>о описание</w:t>
            </w:r>
            <w:r>
              <w:rPr>
                <w:szCs w:val="28"/>
              </w:rPr>
              <w:t xml:space="preserve"> методов </w:t>
            </w:r>
            <w:proofErr w:type="spellStart"/>
            <w:r w:rsidRPr="007455A4">
              <w:rPr>
                <w:szCs w:val="28"/>
              </w:rPr>
              <w:t>GetDocListFullTree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7455A4">
              <w:rPr>
                <w:szCs w:val="28"/>
              </w:rPr>
              <w:t>GetHubUserByGuid</w:t>
            </w:r>
            <w:proofErr w:type="spellEnd"/>
            <w:r>
              <w:rPr>
                <w:szCs w:val="28"/>
              </w:rPr>
              <w:t>;</w:t>
            </w:r>
          </w:p>
          <w:p w:rsidR="00BA284A" w:rsidRPr="00BA284A" w:rsidRDefault="00910456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странены н</w:t>
            </w:r>
            <w:r w:rsidR="007455A4" w:rsidRPr="007455A4">
              <w:rPr>
                <w:szCs w:val="28"/>
              </w:rPr>
              <w:t>екоторые стилистические правки по тексту</w:t>
            </w:r>
          </w:p>
        </w:tc>
      </w:tr>
      <w:tr w:rsidR="005A64B5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5A64B5" w:rsidRPr="00691BE7" w:rsidRDefault="005A64B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.11</w:t>
            </w:r>
          </w:p>
        </w:tc>
        <w:tc>
          <w:tcPr>
            <w:tcW w:w="1441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6.03.2014</w:t>
            </w:r>
          </w:p>
        </w:tc>
        <w:tc>
          <w:tcPr>
            <w:tcW w:w="1559" w:type="dxa"/>
          </w:tcPr>
          <w:p w:rsidR="005A64B5" w:rsidRPr="00691BE7" w:rsidRDefault="005A64B5" w:rsidP="00BA284A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Граховская</w:t>
            </w:r>
            <w:proofErr w:type="spellEnd"/>
            <w:r>
              <w:rPr>
                <w:szCs w:val="28"/>
              </w:rPr>
              <w:t xml:space="preserve"> Н.Л.</w:t>
            </w:r>
          </w:p>
        </w:tc>
        <w:tc>
          <w:tcPr>
            <w:tcW w:w="5159" w:type="dxa"/>
            <w:shd w:val="clear" w:color="auto" w:fill="auto"/>
          </w:tcPr>
          <w:p w:rsidR="005A64B5" w:rsidRDefault="005A64B5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</w:t>
            </w:r>
            <w:r w:rsidR="00910456">
              <w:rPr>
                <w:szCs w:val="28"/>
              </w:rPr>
              <w:t>о описание</w:t>
            </w:r>
            <w:r>
              <w:rPr>
                <w:szCs w:val="28"/>
              </w:rPr>
              <w:t xml:space="preserve"> метод</w:t>
            </w:r>
            <w:r w:rsidR="00910456">
              <w:rPr>
                <w:szCs w:val="28"/>
              </w:rPr>
              <w:t>а</w:t>
            </w:r>
            <w:r>
              <w:rPr>
                <w:szCs w:val="28"/>
              </w:rPr>
              <w:t xml:space="preserve"> </w:t>
            </w:r>
            <w:proofErr w:type="spellStart"/>
            <w:r w:rsidRPr="005A64B5">
              <w:rPr>
                <w:szCs w:val="28"/>
              </w:rPr>
              <w:t>SendNotificationAboutAppointment</w:t>
            </w:r>
            <w:proofErr w:type="spellEnd"/>
          </w:p>
        </w:tc>
      </w:tr>
      <w:tr w:rsidR="004D1645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D1645" w:rsidRPr="00691BE7" w:rsidRDefault="004D164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D1645" w:rsidRPr="004D1645" w:rsidRDefault="004D1645" w:rsidP="00BA284A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2</w:t>
            </w:r>
          </w:p>
        </w:tc>
        <w:tc>
          <w:tcPr>
            <w:tcW w:w="1441" w:type="dxa"/>
            <w:shd w:val="clear" w:color="auto" w:fill="auto"/>
          </w:tcPr>
          <w:p w:rsidR="004D1645" w:rsidRDefault="005E2706" w:rsidP="00BA284A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11</w:t>
            </w:r>
            <w:r w:rsidR="007A0D61" w:rsidRPr="00914895">
              <w:rPr>
                <w:szCs w:val="28"/>
              </w:rPr>
              <w:t>.03.2014</w:t>
            </w:r>
          </w:p>
        </w:tc>
        <w:tc>
          <w:tcPr>
            <w:tcW w:w="1559" w:type="dxa"/>
          </w:tcPr>
          <w:p w:rsidR="004D1645" w:rsidRDefault="007A0D61" w:rsidP="00BA284A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Внесены правки смыслового содержания документа;</w:t>
            </w:r>
          </w:p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Обновлено наполнение разделов 1 и 2;</w:t>
            </w:r>
          </w:p>
          <w:p w:rsidR="007A0D61" w:rsidRPr="00211C36" w:rsidRDefault="007A0D61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Отредактирован раздел 3, включая актуализацию схем процессов;</w:t>
            </w:r>
          </w:p>
          <w:p w:rsidR="00211C36" w:rsidRPr="00211C36" w:rsidRDefault="00211C36" w:rsidP="00BA284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Изменен раздел 4: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отредактиров</w:t>
            </w:r>
            <w:r w:rsidR="007E4A4B">
              <w:rPr>
                <w:szCs w:val="28"/>
              </w:rPr>
              <w:t>ано текстовое описания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добавлены схемы структур запросов и ответов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lastRenderedPageBreak/>
              <w:t>отредактировано и актуализировано наполнение таблиц описания параметров запросов и выходных данных методов;</w:t>
            </w:r>
          </w:p>
          <w:p w:rsidR="00211C36" w:rsidRPr="00211C36" w:rsidRDefault="00211C36" w:rsidP="00B819F3">
            <w:pPr>
              <w:pStyle w:val="aa"/>
              <w:numPr>
                <w:ilvl w:val="0"/>
                <w:numId w:val="18"/>
              </w:numPr>
              <w:rPr>
                <w:szCs w:val="28"/>
              </w:rPr>
            </w:pPr>
            <w:r w:rsidRPr="00211C36">
              <w:rPr>
                <w:szCs w:val="28"/>
              </w:rPr>
              <w:t>обновлены примеры запросов и ответов методов.</w:t>
            </w:r>
          </w:p>
          <w:p w:rsidR="007A0D61" w:rsidRPr="00D41D21" w:rsidRDefault="00211C36" w:rsidP="00D41D21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>В приложение добавлен</w:t>
            </w:r>
            <w:r w:rsidR="00D41D21">
              <w:rPr>
                <w:szCs w:val="28"/>
              </w:rPr>
              <w:t>ы</w:t>
            </w:r>
            <w:r w:rsidRPr="00211C36">
              <w:rPr>
                <w:szCs w:val="28"/>
              </w:rPr>
              <w:t xml:space="preserve"> </w:t>
            </w:r>
            <w:r w:rsidRPr="00D41D21">
              <w:rPr>
                <w:szCs w:val="28"/>
              </w:rPr>
              <w:t>справочник</w:t>
            </w:r>
            <w:r w:rsidR="00D41D21" w:rsidRPr="00D41D21">
              <w:rPr>
                <w:szCs w:val="28"/>
              </w:rPr>
              <w:t>и</w:t>
            </w:r>
            <w:r w:rsidRPr="00D41D21">
              <w:rPr>
                <w:szCs w:val="28"/>
              </w:rPr>
              <w:t xml:space="preserve"> </w:t>
            </w:r>
            <w:r w:rsidR="00D41D21" w:rsidRPr="00D41D21">
              <w:rPr>
                <w:szCs w:val="28"/>
              </w:rPr>
              <w:t xml:space="preserve">«Тип направления», </w:t>
            </w:r>
            <w:r w:rsidR="00D41D21">
              <w:rPr>
                <w:szCs w:val="28"/>
              </w:rPr>
              <w:t>«Тип</w:t>
            </w:r>
            <w:r w:rsidR="00D41D21" w:rsidRPr="00D41D21">
              <w:rPr>
                <w:szCs w:val="28"/>
              </w:rPr>
              <w:t xml:space="preserve"> ЛПУ», </w:t>
            </w:r>
            <w:r w:rsidR="00D41D21">
              <w:rPr>
                <w:szCs w:val="28"/>
              </w:rPr>
              <w:t xml:space="preserve">«Тип специалиста (врача)», «Роль пользователя (метод </w:t>
            </w:r>
            <w:proofErr w:type="spellStart"/>
            <w:r w:rsidR="00D41D21">
              <w:rPr>
                <w:szCs w:val="28"/>
                <w:lang w:val="en-US"/>
              </w:rPr>
              <w:t>GetPatientHistory</w:t>
            </w:r>
            <w:proofErr w:type="spellEnd"/>
            <w:r w:rsidR="00D41D21">
              <w:rPr>
                <w:szCs w:val="28"/>
              </w:rPr>
              <w:t xml:space="preserve">)» и «Роль пользователя (метод </w:t>
            </w:r>
            <w:proofErr w:type="spellStart"/>
            <w:r w:rsidR="00D41D21">
              <w:rPr>
                <w:szCs w:val="28"/>
                <w:lang w:val="en-US"/>
              </w:rPr>
              <w:t>GetHubUserByGuid</w:t>
            </w:r>
            <w:proofErr w:type="spellEnd"/>
            <w:r w:rsidR="00D41D21">
              <w:rPr>
                <w:szCs w:val="28"/>
              </w:rPr>
              <w:t>)».</w:t>
            </w:r>
          </w:p>
        </w:tc>
      </w:tr>
      <w:tr w:rsidR="002D10AC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D10AC" w:rsidRPr="00691BE7" w:rsidRDefault="002D10AC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D10AC" w:rsidRPr="004D1645" w:rsidRDefault="002D10AC" w:rsidP="002D10AC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3</w:t>
            </w:r>
          </w:p>
        </w:tc>
        <w:tc>
          <w:tcPr>
            <w:tcW w:w="1441" w:type="dxa"/>
            <w:shd w:val="clear" w:color="auto" w:fill="auto"/>
          </w:tcPr>
          <w:p w:rsidR="002D10AC" w:rsidRDefault="002D10AC" w:rsidP="002D10AC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03</w:t>
            </w:r>
            <w:r>
              <w:rPr>
                <w:szCs w:val="28"/>
              </w:rPr>
              <w:t>.06</w:t>
            </w:r>
            <w:r w:rsidRPr="00914895">
              <w:rPr>
                <w:szCs w:val="28"/>
              </w:rPr>
              <w:t>.2014</w:t>
            </w:r>
          </w:p>
        </w:tc>
        <w:tc>
          <w:tcPr>
            <w:tcW w:w="1559" w:type="dxa"/>
          </w:tcPr>
          <w:p w:rsidR="002D10AC" w:rsidRDefault="002D10AC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2D10AC" w:rsidRPr="00211C36" w:rsidRDefault="002D10AC" w:rsidP="002D10AC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Отредактирован раздел </w:t>
            </w:r>
            <w:r>
              <w:rPr>
                <w:szCs w:val="28"/>
              </w:rPr>
              <w:t>3.2</w:t>
            </w:r>
            <w:r w:rsidRPr="00211C36">
              <w:rPr>
                <w:szCs w:val="28"/>
              </w:rPr>
              <w:t>, включая актуализацию схем</w:t>
            </w:r>
            <w:r w:rsidR="008077BA">
              <w:rPr>
                <w:szCs w:val="28"/>
              </w:rPr>
              <w:t>ы</w:t>
            </w:r>
            <w:r w:rsidRPr="00211C36">
              <w:rPr>
                <w:szCs w:val="28"/>
              </w:rPr>
              <w:t xml:space="preserve"> процессов;</w:t>
            </w:r>
          </w:p>
          <w:p w:rsidR="00674900" w:rsidRDefault="00674900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наполнение раздела 4, включая описание методов </w:t>
            </w:r>
            <w:proofErr w:type="spellStart"/>
            <w:r>
              <w:rPr>
                <w:szCs w:val="28"/>
                <w:lang w:val="en-US"/>
              </w:rPr>
              <w:t>AddNewPatient</w:t>
            </w:r>
            <w:proofErr w:type="spellEnd"/>
            <w:r>
              <w:rPr>
                <w:szCs w:val="28"/>
              </w:rPr>
              <w:t xml:space="preserve">, </w:t>
            </w:r>
            <w:proofErr w:type="spellStart"/>
            <w:r>
              <w:rPr>
                <w:szCs w:val="28"/>
                <w:lang w:val="en-US"/>
              </w:rPr>
              <w:t>SetWaitingList</w:t>
            </w:r>
            <w:proofErr w:type="spellEnd"/>
            <w:r w:rsidRPr="00674900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и </w:t>
            </w:r>
            <w:proofErr w:type="spellStart"/>
            <w:r w:rsidRPr="00674900">
              <w:rPr>
                <w:szCs w:val="28"/>
              </w:rPr>
              <w:t>SendNotificationAboutAppointment</w:t>
            </w:r>
            <w:proofErr w:type="spellEnd"/>
            <w:r>
              <w:rPr>
                <w:szCs w:val="28"/>
              </w:rPr>
              <w:t>;</w:t>
            </w:r>
          </w:p>
          <w:p w:rsidR="001E05D0" w:rsidRDefault="001E05D0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ы запросы всех методов;</w:t>
            </w:r>
          </w:p>
          <w:p w:rsidR="006E044B" w:rsidRPr="006E044B" w:rsidRDefault="006E044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а </w:t>
            </w:r>
            <w:r>
              <w:rPr>
                <w:szCs w:val="28"/>
                <w:lang w:val="en-US"/>
              </w:rPr>
              <w:t>WSDL</w:t>
            </w:r>
            <w:r w:rsidRPr="00B47F81">
              <w:rPr>
                <w:szCs w:val="28"/>
              </w:rPr>
              <w:t>-</w:t>
            </w:r>
            <w:r>
              <w:rPr>
                <w:szCs w:val="28"/>
              </w:rPr>
              <w:t>схема сервиса;</w:t>
            </w:r>
          </w:p>
          <w:p w:rsidR="002D10AC" w:rsidRPr="00D41D21" w:rsidRDefault="002D10AC" w:rsidP="008077BA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В приложение добавлен </w:t>
            </w:r>
            <w:r w:rsidR="00674900">
              <w:rPr>
                <w:szCs w:val="28"/>
              </w:rPr>
              <w:t>справочник</w:t>
            </w:r>
            <w:r w:rsidRPr="00D41D21">
              <w:rPr>
                <w:szCs w:val="28"/>
              </w:rPr>
              <w:t xml:space="preserve"> «</w:t>
            </w:r>
            <w:r w:rsidR="008077BA">
              <w:rPr>
                <w:szCs w:val="28"/>
              </w:rPr>
              <w:t>Причина постановки в лист ожидания».</w:t>
            </w:r>
          </w:p>
        </w:tc>
      </w:tr>
      <w:tr w:rsidR="009E0546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9E0546" w:rsidRPr="00691BE7" w:rsidRDefault="009E0546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9E0546" w:rsidRP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3.0</w:t>
            </w:r>
          </w:p>
        </w:tc>
        <w:tc>
          <w:tcPr>
            <w:tcW w:w="1441" w:type="dxa"/>
            <w:shd w:val="clear" w:color="auto" w:fill="auto"/>
          </w:tcPr>
          <w:p w:rsidR="009E0546" w:rsidRP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30.06.2014</w:t>
            </w:r>
          </w:p>
        </w:tc>
        <w:tc>
          <w:tcPr>
            <w:tcW w:w="1559" w:type="dxa"/>
          </w:tcPr>
          <w:p w:rsidR="009E0546" w:rsidRDefault="009E0546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ов </w:t>
            </w:r>
            <w:proofErr w:type="spellStart"/>
            <w:r>
              <w:rPr>
                <w:szCs w:val="28"/>
              </w:rPr>
              <w:t>GetSpesialityList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9E0546">
              <w:rPr>
                <w:szCs w:val="28"/>
              </w:rPr>
              <w:t>GetDoctorList</w:t>
            </w:r>
            <w:proofErr w:type="spellEnd"/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 xml:space="preserve">добавлены выходные параметры, </w:t>
            </w:r>
            <w:r>
              <w:rPr>
                <w:szCs w:val="28"/>
              </w:rPr>
              <w:lastRenderedPageBreak/>
              <w:t>актуализированы примеры запросов и ответов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proofErr w:type="spellStart"/>
            <w:r w:rsidRPr="009E0546">
              <w:rPr>
                <w:szCs w:val="28"/>
              </w:rPr>
              <w:t>SendNotificationAboutAppointment</w:t>
            </w:r>
            <w:proofErr w:type="spellEnd"/>
            <w:r w:rsidRPr="009E0546">
              <w:rPr>
                <w:szCs w:val="28"/>
              </w:rPr>
              <w:t xml:space="preserve"> (</w:t>
            </w:r>
            <w:r>
              <w:rPr>
                <w:szCs w:val="28"/>
              </w:rPr>
              <w:t xml:space="preserve">добавлены входные параметры, </w:t>
            </w:r>
            <w:r w:rsidR="00BA34FA">
              <w:rPr>
                <w:szCs w:val="28"/>
              </w:rPr>
              <w:t>актуализированы примеры запросов и ответа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proofErr w:type="spellStart"/>
            <w:r w:rsidRPr="009E0546">
              <w:rPr>
                <w:szCs w:val="28"/>
              </w:rPr>
              <w:t>SendNotificationAboutAppointmentStatus</w:t>
            </w:r>
            <w:proofErr w:type="spellEnd"/>
            <w:r>
              <w:rPr>
                <w:szCs w:val="28"/>
              </w:rPr>
              <w:t>;</w:t>
            </w:r>
          </w:p>
          <w:p w:rsidR="009E0546" w:rsidRDefault="009E054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а </w:t>
            </w:r>
            <w:r>
              <w:rPr>
                <w:szCs w:val="28"/>
                <w:lang w:val="en-US"/>
              </w:rPr>
              <w:t>WSDL</w:t>
            </w:r>
            <w:r w:rsidRPr="00B47F81">
              <w:rPr>
                <w:szCs w:val="28"/>
              </w:rPr>
              <w:t>-</w:t>
            </w:r>
            <w:r w:rsidR="00BA34FA">
              <w:rPr>
                <w:szCs w:val="28"/>
              </w:rPr>
              <w:t>схема сервиса;</w:t>
            </w:r>
          </w:p>
          <w:p w:rsidR="00BA34FA" w:rsidRDefault="00BA34FA" w:rsidP="002D10AC">
            <w:pPr>
              <w:pStyle w:val="aa"/>
              <w:rPr>
                <w:szCs w:val="28"/>
              </w:rPr>
            </w:pPr>
            <w:r w:rsidRPr="00211C36">
              <w:rPr>
                <w:szCs w:val="28"/>
              </w:rPr>
              <w:t xml:space="preserve">В приложение добавлен </w:t>
            </w:r>
            <w:r>
              <w:rPr>
                <w:szCs w:val="28"/>
              </w:rPr>
              <w:t>справочник</w:t>
            </w:r>
            <w:r w:rsidRPr="00D41D21">
              <w:rPr>
                <w:szCs w:val="28"/>
              </w:rPr>
              <w:t xml:space="preserve"> </w:t>
            </w:r>
          </w:p>
          <w:p w:rsidR="00BA34FA" w:rsidRPr="009E0546" w:rsidRDefault="00BA34FA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«Статус записи на прием».</w:t>
            </w:r>
          </w:p>
        </w:tc>
      </w:tr>
      <w:tr w:rsidR="00244A3B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44A3B" w:rsidRPr="00691BE7" w:rsidRDefault="00244A3B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44A3B" w:rsidRDefault="00B978E7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0</w:t>
            </w:r>
          </w:p>
        </w:tc>
        <w:tc>
          <w:tcPr>
            <w:tcW w:w="1441" w:type="dxa"/>
            <w:shd w:val="clear" w:color="auto" w:fill="auto"/>
          </w:tcPr>
          <w:p w:rsidR="00244A3B" w:rsidRDefault="00244A3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2.08.2014</w:t>
            </w:r>
          </w:p>
        </w:tc>
        <w:tc>
          <w:tcPr>
            <w:tcW w:w="1559" w:type="dxa"/>
          </w:tcPr>
          <w:p w:rsidR="00244A3B" w:rsidRDefault="00244A3B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244A3B" w:rsidRDefault="00244A3B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proofErr w:type="spellStart"/>
            <w:r w:rsidRPr="009E0546">
              <w:rPr>
                <w:szCs w:val="28"/>
              </w:rPr>
              <w:t>GetDoctorList</w:t>
            </w:r>
            <w:proofErr w:type="spellEnd"/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>добавлен выходной параметр, актуализирован пример ответа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244A3B" w:rsidRDefault="00244A3B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ов </w:t>
            </w:r>
            <w:proofErr w:type="spellStart"/>
            <w:r w:rsidRPr="009E0546">
              <w:rPr>
                <w:szCs w:val="28"/>
              </w:rPr>
              <w:t>S</w:t>
            </w:r>
            <w:r>
              <w:rPr>
                <w:szCs w:val="28"/>
              </w:rPr>
              <w:t>endNotificationAboutAppointment</w:t>
            </w:r>
            <w:proofErr w:type="spellEnd"/>
            <w:r>
              <w:rPr>
                <w:szCs w:val="28"/>
              </w:rPr>
              <w:t xml:space="preserve"> и </w:t>
            </w:r>
            <w:proofErr w:type="spellStart"/>
            <w:r w:rsidRPr="009E0546">
              <w:rPr>
                <w:szCs w:val="28"/>
              </w:rPr>
              <w:t>SendNotificationAboutAppointmentStatus</w:t>
            </w:r>
            <w:proofErr w:type="spellEnd"/>
            <w:r w:rsidRPr="009E0546">
              <w:rPr>
                <w:szCs w:val="28"/>
              </w:rPr>
              <w:t xml:space="preserve"> (</w:t>
            </w:r>
            <w:r>
              <w:rPr>
                <w:szCs w:val="28"/>
              </w:rPr>
              <w:t>добавлены входные параметры</w:t>
            </w:r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244A3B" w:rsidRPr="00D6351B" w:rsidRDefault="00244A3B" w:rsidP="00244A3B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F344AB" w:rsidRPr="00B539EB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344AB" w:rsidRPr="00691BE7" w:rsidRDefault="00F344AB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344AB" w:rsidRDefault="00F344A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1</w:t>
            </w:r>
          </w:p>
        </w:tc>
        <w:tc>
          <w:tcPr>
            <w:tcW w:w="1441" w:type="dxa"/>
            <w:shd w:val="clear" w:color="auto" w:fill="auto"/>
          </w:tcPr>
          <w:p w:rsidR="00F344AB" w:rsidRDefault="00F344AB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3.11.2014</w:t>
            </w:r>
          </w:p>
        </w:tc>
        <w:tc>
          <w:tcPr>
            <w:tcW w:w="1559" w:type="dxa"/>
          </w:tcPr>
          <w:p w:rsidR="00F344AB" w:rsidRDefault="00F344AB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344AB" w:rsidRDefault="00F344AB" w:rsidP="00244A3B">
            <w:pPr>
              <w:pStyle w:val="aa"/>
              <w:rPr>
                <w:szCs w:val="28"/>
              </w:rPr>
            </w:pPr>
            <w:r w:rsidRPr="00F344AB">
              <w:rPr>
                <w:szCs w:val="28"/>
              </w:rPr>
              <w:t>Обновлено описание методов </w:t>
            </w:r>
            <w:proofErr w:type="spellStart"/>
            <w:r w:rsidRPr="00F344AB">
              <w:rPr>
                <w:szCs w:val="28"/>
              </w:rPr>
              <w:t>GetSpesialityList</w:t>
            </w:r>
            <w:proofErr w:type="spellEnd"/>
            <w:r w:rsidRPr="00F344AB">
              <w:rPr>
                <w:szCs w:val="28"/>
              </w:rPr>
              <w:t> и </w:t>
            </w:r>
            <w:proofErr w:type="spellStart"/>
            <w:r w:rsidRPr="00F344AB">
              <w:rPr>
                <w:szCs w:val="28"/>
              </w:rPr>
              <w:t>GetPatientHistory</w:t>
            </w:r>
            <w:proofErr w:type="spellEnd"/>
            <w:r w:rsidRPr="00F344AB">
              <w:rPr>
                <w:szCs w:val="28"/>
              </w:rPr>
              <w:t> - указаны реквизиты справочника специальностей в реестре НСИ МЗ РФ</w:t>
            </w:r>
            <w:r w:rsidRPr="00F344AB"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  <w:t>.</w:t>
            </w:r>
          </w:p>
        </w:tc>
      </w:tr>
      <w:tr w:rsidR="004A5638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A5638" w:rsidRPr="00691BE7" w:rsidRDefault="004A5638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A5638" w:rsidRDefault="000B4AC6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2</w:t>
            </w:r>
          </w:p>
        </w:tc>
        <w:tc>
          <w:tcPr>
            <w:tcW w:w="1441" w:type="dxa"/>
            <w:shd w:val="clear" w:color="auto" w:fill="auto"/>
          </w:tcPr>
          <w:p w:rsidR="004A5638" w:rsidRDefault="00005F42" w:rsidP="002D10AC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1A2659">
              <w:rPr>
                <w:szCs w:val="28"/>
                <w:lang w:val="en-US"/>
              </w:rPr>
              <w:t>5</w:t>
            </w:r>
            <w:r w:rsidR="000B4AC6">
              <w:rPr>
                <w:szCs w:val="28"/>
              </w:rPr>
              <w:t>.12</w:t>
            </w:r>
            <w:r w:rsidR="004A5638">
              <w:rPr>
                <w:szCs w:val="28"/>
              </w:rPr>
              <w:t>.2015</w:t>
            </w:r>
          </w:p>
        </w:tc>
        <w:tc>
          <w:tcPr>
            <w:tcW w:w="1559" w:type="dxa"/>
          </w:tcPr>
          <w:p w:rsidR="004A5638" w:rsidRPr="004A5638" w:rsidRDefault="000B4AC6" w:rsidP="002D10AC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BB22BE" w:rsidRDefault="004A5638" w:rsidP="00244A3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Обновлено</w:t>
            </w:r>
            <w:r w:rsidRPr="00200642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00642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200642">
              <w:rPr>
                <w:szCs w:val="28"/>
                <w:lang w:val="en-US"/>
              </w:rPr>
              <w:t xml:space="preserve"> </w:t>
            </w:r>
            <w:proofErr w:type="spellStart"/>
            <w:r w:rsidRPr="00AE226C">
              <w:rPr>
                <w:szCs w:val="28"/>
                <w:lang w:val="en-US"/>
              </w:rPr>
              <w:t>SendNotificationAboutAppointment</w:t>
            </w:r>
            <w:proofErr w:type="spellEnd"/>
            <w:r w:rsidRPr="00200642">
              <w:rPr>
                <w:szCs w:val="28"/>
                <w:lang w:val="en-US"/>
              </w:rPr>
              <w:t xml:space="preserve"> </w:t>
            </w:r>
            <w:r w:rsidRPr="00AE226C">
              <w:rPr>
                <w:szCs w:val="28"/>
              </w:rPr>
              <w:t>и</w:t>
            </w:r>
            <w:r w:rsidRPr="00200642">
              <w:rPr>
                <w:szCs w:val="28"/>
                <w:lang w:val="en-US"/>
              </w:rPr>
              <w:t xml:space="preserve"> </w:t>
            </w:r>
            <w:proofErr w:type="spellStart"/>
            <w:r w:rsidRPr="00AE226C">
              <w:rPr>
                <w:szCs w:val="28"/>
                <w:lang w:val="en-US"/>
              </w:rPr>
              <w:t>SendNotificationAboutAppointmentStatus</w:t>
            </w:r>
            <w:proofErr w:type="spellEnd"/>
            <w:r w:rsidR="00BB22BE" w:rsidRPr="00200642">
              <w:rPr>
                <w:szCs w:val="28"/>
                <w:lang w:val="en-US"/>
              </w:rPr>
              <w:t>.</w:t>
            </w:r>
          </w:p>
          <w:p w:rsidR="009833F1" w:rsidRPr="009833F1" w:rsidRDefault="009833F1" w:rsidP="00244A3B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Дополнено</w:t>
            </w:r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Pr="009833F1">
              <w:rPr>
                <w:szCs w:val="28"/>
                <w:lang w:val="en-US"/>
              </w:rPr>
              <w:t>GetSpesialityList</w:t>
            </w:r>
            <w:proofErr w:type="spellEnd"/>
            <w:r w:rsidRPr="009833F1">
              <w:rPr>
                <w:szCs w:val="28"/>
                <w:lang w:val="en-US"/>
              </w:rPr>
              <w:t xml:space="preserve">, </w:t>
            </w:r>
            <w:proofErr w:type="spellStart"/>
            <w:r w:rsidRPr="009833F1">
              <w:rPr>
                <w:szCs w:val="28"/>
                <w:lang w:val="en-US"/>
              </w:rPr>
              <w:t>GetDoctorList</w:t>
            </w:r>
            <w:proofErr w:type="spellEnd"/>
            <w:r w:rsidRPr="009833F1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и</w:t>
            </w:r>
            <w:r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Pr="009833F1">
              <w:rPr>
                <w:szCs w:val="28"/>
                <w:lang w:val="en-US"/>
              </w:rPr>
              <w:t>GetPatientHistory</w:t>
            </w:r>
            <w:proofErr w:type="spellEnd"/>
            <w:r w:rsidRPr="009833F1">
              <w:rPr>
                <w:szCs w:val="28"/>
                <w:lang w:val="en-US"/>
              </w:rPr>
              <w:t>.</w:t>
            </w:r>
          </w:p>
          <w:p w:rsidR="00BB22BE" w:rsidRDefault="00BB22BE" w:rsidP="00244A3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а </w:t>
            </w:r>
            <w:proofErr w:type="spellStart"/>
            <w:r w:rsidRPr="00783295">
              <w:t>GetPatientsAreas</w:t>
            </w:r>
            <w:proofErr w:type="spellEnd"/>
            <w:r>
              <w:t>.</w:t>
            </w:r>
          </w:p>
          <w:p w:rsidR="00EE0BB9" w:rsidRDefault="00BB22BE" w:rsidP="00244A3B">
            <w:pPr>
              <w:pStyle w:val="aa"/>
            </w:pPr>
            <w:r>
              <w:rPr>
                <w:szCs w:val="28"/>
              </w:rPr>
              <w:t>О</w:t>
            </w:r>
            <w:r w:rsidR="000B4AC6">
              <w:rPr>
                <w:szCs w:val="28"/>
              </w:rPr>
              <w:t xml:space="preserve">бновлено описание </w:t>
            </w:r>
            <w:r>
              <w:t>Типового</w:t>
            </w:r>
            <w:r w:rsidR="000B4AC6">
              <w:t xml:space="preserve"> </w:t>
            </w:r>
            <w:r w:rsidR="000B4AC6" w:rsidRPr="008A5E0B">
              <w:t>решени</w:t>
            </w:r>
            <w:r>
              <w:t>я</w:t>
            </w:r>
            <w:r w:rsidR="000B4AC6">
              <w:t xml:space="preserve"> для Портала, </w:t>
            </w:r>
            <w:proofErr w:type="spellStart"/>
            <w:r w:rsidR="000B4AC6">
              <w:t>Инфоматов</w:t>
            </w:r>
            <w:proofErr w:type="spellEnd"/>
            <w:r w:rsidR="000B4AC6">
              <w:t xml:space="preserve"> и М</w:t>
            </w:r>
            <w:r w:rsidR="000B4AC6" w:rsidRPr="008A5E0B">
              <w:t>обильных приложений</w:t>
            </w:r>
            <w:r>
              <w:t xml:space="preserve"> и Типового</w:t>
            </w:r>
            <w:r w:rsidR="000B4AC6">
              <w:t xml:space="preserve"> </w:t>
            </w:r>
            <w:r w:rsidR="000B4AC6" w:rsidRPr="004C31EB">
              <w:t>решени</w:t>
            </w:r>
            <w:r>
              <w:t>я</w:t>
            </w:r>
            <w:r w:rsidR="000B4AC6" w:rsidRPr="004C31EB">
              <w:t xml:space="preserve"> для записи </w:t>
            </w:r>
            <w:r w:rsidR="000B4AC6">
              <w:t xml:space="preserve">на консультацию </w:t>
            </w:r>
            <w:r w:rsidR="000B4AC6" w:rsidRPr="004C31EB">
              <w:t>из МИС в другую МИС</w:t>
            </w:r>
            <w:r w:rsidR="00EE0BB9">
              <w:t>.</w:t>
            </w:r>
          </w:p>
          <w:p w:rsidR="000B4AC6" w:rsidRDefault="00EE0BB9" w:rsidP="00244A3B">
            <w:pPr>
              <w:pStyle w:val="aa"/>
            </w:pPr>
            <w:r>
              <w:t>О</w:t>
            </w:r>
            <w:r w:rsidR="000B4AC6">
              <w:t>бновлен раздел «Коды ошибок».</w:t>
            </w:r>
          </w:p>
          <w:p w:rsidR="00926C39" w:rsidRDefault="00926C39" w:rsidP="00244A3B">
            <w:pPr>
              <w:pStyle w:val="aa"/>
            </w:pPr>
            <w:r>
              <w:t>Расширен справочник «Роль пользователя».</w:t>
            </w:r>
          </w:p>
          <w:p w:rsidR="00926C39" w:rsidRDefault="003C6CB7" w:rsidP="00244A3B">
            <w:pPr>
              <w:pStyle w:val="aa"/>
            </w:pPr>
            <w:r>
              <w:t>Описано использование метода «</w:t>
            </w:r>
            <w:r w:rsidRPr="00AF540C">
              <w:t>Определение пользователя по его GUID (</w:t>
            </w:r>
            <w:proofErr w:type="spellStart"/>
            <w:r w:rsidRPr="00AF540C">
              <w:t>GetHubUserByGuid</w:t>
            </w:r>
            <w:proofErr w:type="spellEnd"/>
            <w:r w:rsidRPr="00AF540C">
              <w:t>)</w:t>
            </w:r>
            <w:r>
              <w:t>» в рамках типовых решений.</w:t>
            </w:r>
          </w:p>
          <w:p w:rsidR="008B15BC" w:rsidRDefault="008B15BC" w:rsidP="00244A3B">
            <w:pPr>
              <w:pStyle w:val="aa"/>
            </w:pPr>
            <w:r>
              <w:t xml:space="preserve">Дополнено описание параметра </w:t>
            </w:r>
            <w:proofErr w:type="spellStart"/>
            <w:r w:rsidRPr="008B15BC">
              <w:t>Description</w:t>
            </w:r>
            <w:proofErr w:type="spellEnd"/>
            <w:r w:rsidRPr="008B15BC">
              <w:t xml:space="preserve"> метода «</w:t>
            </w:r>
            <w:r>
              <w:t>Получение списка врачей, сгруппированных по</w:t>
            </w:r>
            <w:r w:rsidRPr="008A5E0B">
              <w:t xml:space="preserve"> </w:t>
            </w:r>
            <w:r>
              <w:t xml:space="preserve">специальности </w:t>
            </w:r>
            <w:r w:rsidRPr="008A5E0B">
              <w:t>(</w:t>
            </w:r>
            <w:proofErr w:type="spellStart"/>
            <w:r w:rsidRPr="000F3266">
              <w:t>GetDocListFullTree</w:t>
            </w:r>
            <w:proofErr w:type="spellEnd"/>
            <w:r w:rsidRPr="008A5E0B">
              <w:t>)</w:t>
            </w:r>
            <w:r>
              <w:t>».</w:t>
            </w:r>
          </w:p>
          <w:p w:rsidR="00BD46C7" w:rsidRPr="008B15BC" w:rsidRDefault="00BD46C7" w:rsidP="00244A3B">
            <w:pPr>
              <w:pStyle w:val="aa"/>
            </w:pPr>
            <w:r>
              <w:t xml:space="preserve">Добавлено описание служебного идентификатора </w:t>
            </w:r>
            <w:proofErr w:type="spellStart"/>
            <w:r w:rsidRPr="00BD46C7">
              <w:t>IdPat</w:t>
            </w:r>
            <w:proofErr w:type="spellEnd"/>
            <w:r w:rsidRPr="00BD46C7">
              <w:t xml:space="preserve"> «-2147483647»</w:t>
            </w:r>
            <w:r>
              <w:t>.</w:t>
            </w:r>
          </w:p>
          <w:p w:rsidR="004A5638" w:rsidRPr="000B4AC6" w:rsidRDefault="000B4AC6" w:rsidP="00244A3B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lastRenderedPageBreak/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BF6E66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BF6E66" w:rsidRPr="00691BE7" w:rsidRDefault="00BF6E66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BF6E66" w:rsidRDefault="00BF6E66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3</w:t>
            </w:r>
          </w:p>
        </w:tc>
        <w:tc>
          <w:tcPr>
            <w:tcW w:w="1441" w:type="dxa"/>
            <w:shd w:val="clear" w:color="auto" w:fill="auto"/>
          </w:tcPr>
          <w:p w:rsidR="00BF6E66" w:rsidRDefault="00CB6BFF" w:rsidP="00BF6E66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30</w:t>
            </w:r>
            <w:r w:rsidR="00BB0EB2">
              <w:rPr>
                <w:szCs w:val="28"/>
              </w:rPr>
              <w:t>.0</w:t>
            </w:r>
            <w:r>
              <w:rPr>
                <w:szCs w:val="28"/>
                <w:lang w:val="en-US"/>
              </w:rPr>
              <w:t>3</w:t>
            </w:r>
            <w:r w:rsidR="00BB0EB2">
              <w:rPr>
                <w:szCs w:val="28"/>
              </w:rPr>
              <w:t>.2017</w:t>
            </w:r>
          </w:p>
        </w:tc>
        <w:tc>
          <w:tcPr>
            <w:tcW w:w="1559" w:type="dxa"/>
          </w:tcPr>
          <w:p w:rsidR="00BF6E66" w:rsidRPr="004A5638" w:rsidRDefault="00BF6E66" w:rsidP="00BF6E66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9B5937" w:rsidRDefault="009B5937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 записи по направлению;</w:t>
            </w:r>
          </w:p>
          <w:p w:rsidR="00BF6E66" w:rsidRDefault="009B5937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методов </w:t>
            </w:r>
            <w:r w:rsidRPr="009B5937">
              <w:rPr>
                <w:szCs w:val="28"/>
              </w:rPr>
              <w:t>InspectDoctorsReferral2</w:t>
            </w:r>
            <w:r>
              <w:rPr>
                <w:szCs w:val="28"/>
              </w:rPr>
              <w:t xml:space="preserve"> и </w:t>
            </w:r>
            <w:proofErr w:type="spellStart"/>
            <w:r w:rsidRPr="009B5937">
              <w:rPr>
                <w:szCs w:val="28"/>
              </w:rPr>
              <w:t>CheckReferral</w:t>
            </w:r>
            <w:proofErr w:type="spellEnd"/>
            <w:r>
              <w:rPr>
                <w:szCs w:val="28"/>
              </w:rPr>
              <w:t>;</w:t>
            </w:r>
          </w:p>
          <w:p w:rsidR="009B5937" w:rsidRPr="004D547F" w:rsidRDefault="002C4460" w:rsidP="00BF6E66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Обновлено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r w:rsidR="009B5937">
              <w:rPr>
                <w:szCs w:val="28"/>
              </w:rPr>
              <w:t>описание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r w:rsidR="009B5937">
              <w:rPr>
                <w:szCs w:val="28"/>
              </w:rPr>
              <w:t>методов</w:t>
            </w:r>
            <w:r w:rsidR="009B5937" w:rsidRPr="009833F1">
              <w:rPr>
                <w:szCs w:val="28"/>
                <w:lang w:val="en-US"/>
              </w:rPr>
              <w:t xml:space="preserve"> </w:t>
            </w:r>
            <w:proofErr w:type="spellStart"/>
            <w:r w:rsidR="00076F73">
              <w:rPr>
                <w:szCs w:val="28"/>
                <w:lang w:val="en-US"/>
              </w:rPr>
              <w:t>GetLPUList</w:t>
            </w:r>
            <w:proofErr w:type="spellEnd"/>
            <w:r w:rsidR="00076F73" w:rsidRPr="00076F73">
              <w:rPr>
                <w:szCs w:val="28"/>
                <w:lang w:val="en-US"/>
              </w:rPr>
              <w:t xml:space="preserve">, </w:t>
            </w:r>
            <w:proofErr w:type="spellStart"/>
            <w:r w:rsidR="009B5937" w:rsidRPr="009833F1">
              <w:rPr>
                <w:szCs w:val="28"/>
                <w:lang w:val="en-US"/>
              </w:rPr>
              <w:t>GetSpesialityList</w:t>
            </w:r>
            <w:proofErr w:type="spellEnd"/>
            <w:r w:rsidR="009B5937" w:rsidRPr="009833F1">
              <w:rPr>
                <w:szCs w:val="28"/>
                <w:lang w:val="en-US"/>
              </w:rPr>
              <w:t xml:space="preserve">, </w:t>
            </w:r>
            <w:proofErr w:type="spellStart"/>
            <w:r w:rsidR="009B5937" w:rsidRPr="009833F1">
              <w:rPr>
                <w:szCs w:val="28"/>
                <w:lang w:val="en-US"/>
              </w:rPr>
              <w:t>GetDoctorList</w:t>
            </w:r>
            <w:proofErr w:type="spellEnd"/>
            <w:r w:rsidR="009B5937" w:rsidRPr="009B5937">
              <w:rPr>
                <w:szCs w:val="28"/>
                <w:lang w:val="en-US"/>
              </w:rPr>
              <w:t xml:space="preserve">, </w:t>
            </w:r>
            <w:proofErr w:type="spellStart"/>
            <w:r w:rsidR="009B5937">
              <w:rPr>
                <w:szCs w:val="28"/>
                <w:lang w:val="en-US"/>
              </w:rPr>
              <w:t>GetAvailableAppointments</w:t>
            </w:r>
            <w:proofErr w:type="spellEnd"/>
            <w:r w:rsidR="009B5937" w:rsidRPr="009B5937">
              <w:rPr>
                <w:szCs w:val="28"/>
                <w:lang w:val="en-US"/>
              </w:rPr>
              <w:t xml:space="preserve">, </w:t>
            </w:r>
            <w:proofErr w:type="spellStart"/>
            <w:r w:rsidR="009B5937">
              <w:rPr>
                <w:szCs w:val="28"/>
                <w:lang w:val="en-US"/>
              </w:rPr>
              <w:t>SetAppointment</w:t>
            </w:r>
            <w:proofErr w:type="spellEnd"/>
            <w:r w:rsidR="004D547F">
              <w:rPr>
                <w:szCs w:val="28"/>
                <w:lang w:val="en-US"/>
              </w:rPr>
              <w:t>,</w:t>
            </w:r>
            <w:r w:rsidR="009B5937">
              <w:rPr>
                <w:szCs w:val="28"/>
                <w:lang w:val="en-US"/>
              </w:rPr>
              <w:t xml:space="preserve"> </w:t>
            </w:r>
            <w:proofErr w:type="spellStart"/>
            <w:r w:rsidR="009B5937">
              <w:rPr>
                <w:szCs w:val="28"/>
                <w:lang w:val="en-US"/>
              </w:rPr>
              <w:t>AddNewPatient</w:t>
            </w:r>
            <w:proofErr w:type="spellEnd"/>
            <w:r w:rsidR="004D547F">
              <w:rPr>
                <w:szCs w:val="28"/>
                <w:lang w:val="en-US"/>
              </w:rPr>
              <w:t>,</w:t>
            </w:r>
            <w:r w:rsidR="004D547F" w:rsidRPr="004D547F">
              <w:rPr>
                <w:szCs w:val="28"/>
                <w:lang w:val="en-US"/>
              </w:rPr>
              <w:t xml:space="preserve"> </w:t>
            </w:r>
            <w:proofErr w:type="spellStart"/>
            <w:r w:rsidR="004D547F">
              <w:rPr>
                <w:szCs w:val="28"/>
                <w:lang w:val="en-US"/>
              </w:rPr>
              <w:t>CheckPatient</w:t>
            </w:r>
            <w:proofErr w:type="spellEnd"/>
            <w:r w:rsidR="004D547F" w:rsidRPr="004D547F">
              <w:rPr>
                <w:szCs w:val="28"/>
                <w:lang w:val="en-US"/>
              </w:rPr>
              <w:t xml:space="preserve">, </w:t>
            </w:r>
            <w:proofErr w:type="spellStart"/>
            <w:r w:rsidR="004D547F" w:rsidRPr="004D547F">
              <w:rPr>
                <w:szCs w:val="28"/>
                <w:lang w:val="en-US"/>
              </w:rPr>
              <w:t>SendNotificationAboutAppointment</w:t>
            </w:r>
            <w:proofErr w:type="spellEnd"/>
            <w:r w:rsidR="004D547F" w:rsidRPr="004D547F">
              <w:rPr>
                <w:szCs w:val="28"/>
                <w:lang w:val="en-US"/>
              </w:rPr>
              <w:t xml:space="preserve"> и SearchTop10Patient;</w:t>
            </w:r>
          </w:p>
          <w:p w:rsidR="00291005" w:rsidRPr="00291005" w:rsidRDefault="00291005" w:rsidP="00BF6E66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 формат передачи номеров телефонов;</w:t>
            </w:r>
          </w:p>
          <w:p w:rsidR="009B5937" w:rsidRDefault="009B5937" w:rsidP="00BF6E66">
            <w:pPr>
              <w:pStyle w:val="aa"/>
            </w:pPr>
            <w:r>
              <w:t>О</w:t>
            </w:r>
            <w:r w:rsidR="002C4460">
              <w:t>бновлен</w:t>
            </w:r>
            <w:r w:rsidR="002C4460" w:rsidRPr="00545527">
              <w:t xml:space="preserve"> </w:t>
            </w:r>
            <w:r w:rsidR="002C4460">
              <w:t>раздел</w:t>
            </w:r>
            <w:r w:rsidR="002C4460" w:rsidRPr="00545527">
              <w:t xml:space="preserve"> «</w:t>
            </w:r>
            <w:r w:rsidR="002C4460">
              <w:t>Коды</w:t>
            </w:r>
            <w:r w:rsidR="002C4460" w:rsidRPr="00545527">
              <w:t xml:space="preserve"> </w:t>
            </w:r>
            <w:r w:rsidR="002C4460">
              <w:t>ошибок</w:t>
            </w:r>
            <w:r w:rsidR="002C4460" w:rsidRPr="00545527">
              <w:t>»;</w:t>
            </w:r>
          </w:p>
          <w:p w:rsidR="009B5937" w:rsidRDefault="009B5937" w:rsidP="00BF6E66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F207E4" w:rsidRPr="000B4AC6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F207E4" w:rsidRPr="00691BE7" w:rsidRDefault="00F207E4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F207E4" w:rsidRDefault="00F207E4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4</w:t>
            </w:r>
          </w:p>
        </w:tc>
        <w:tc>
          <w:tcPr>
            <w:tcW w:w="1441" w:type="dxa"/>
            <w:shd w:val="clear" w:color="auto" w:fill="auto"/>
          </w:tcPr>
          <w:p w:rsidR="00F207E4" w:rsidRDefault="009749E8" w:rsidP="00F207E4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2</w:t>
            </w:r>
            <w:r w:rsidR="00F207E4">
              <w:rPr>
                <w:szCs w:val="28"/>
              </w:rPr>
              <w:t>.0</w:t>
            </w:r>
            <w:r>
              <w:rPr>
                <w:szCs w:val="28"/>
              </w:rPr>
              <w:t>7</w:t>
            </w:r>
            <w:r w:rsidR="00F207E4">
              <w:rPr>
                <w:szCs w:val="28"/>
              </w:rPr>
              <w:t>.2017</w:t>
            </w:r>
          </w:p>
        </w:tc>
        <w:tc>
          <w:tcPr>
            <w:tcW w:w="1559" w:type="dxa"/>
          </w:tcPr>
          <w:p w:rsidR="00F207E4" w:rsidRPr="004A5638" w:rsidRDefault="00F207E4" w:rsidP="00F207E4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F207E4" w:rsidRDefault="00F207E4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Обновлено описание метода </w:t>
            </w:r>
            <w:r w:rsidRPr="009B5937">
              <w:rPr>
                <w:szCs w:val="28"/>
              </w:rPr>
              <w:t>InspectDoctorsReferral2</w:t>
            </w:r>
            <w:r>
              <w:rPr>
                <w:szCs w:val="28"/>
              </w:rPr>
              <w:t xml:space="preserve"> </w:t>
            </w:r>
            <w:r w:rsidRPr="009E0546">
              <w:rPr>
                <w:szCs w:val="28"/>
              </w:rPr>
              <w:t>(</w:t>
            </w:r>
            <w:r>
              <w:rPr>
                <w:szCs w:val="28"/>
              </w:rPr>
              <w:t xml:space="preserve">добавлен входной параметр </w:t>
            </w:r>
            <w:proofErr w:type="spellStart"/>
            <w:r>
              <w:rPr>
                <w:szCs w:val="28"/>
                <w:lang w:val="en-US"/>
              </w:rPr>
              <w:t>idLpu</w:t>
            </w:r>
            <w:proofErr w:type="spellEnd"/>
            <w:r w:rsidRPr="009E0546">
              <w:rPr>
                <w:szCs w:val="28"/>
              </w:rPr>
              <w:t>)</w:t>
            </w:r>
            <w:r>
              <w:rPr>
                <w:szCs w:val="28"/>
              </w:rPr>
              <w:t>;</w:t>
            </w:r>
          </w:p>
          <w:p w:rsidR="00B17CC2" w:rsidRPr="00B17CC2" w:rsidRDefault="00B17CC2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2B1CFF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B1CFF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2B1CFF"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GetDistrictList</w:t>
            </w:r>
            <w:proofErr w:type="spellEnd"/>
            <w:r>
              <w:rPr>
                <w:szCs w:val="28"/>
              </w:rPr>
              <w:t>;</w:t>
            </w:r>
          </w:p>
          <w:p w:rsidR="00F207E4" w:rsidRDefault="00F207E4" w:rsidP="00F207E4">
            <w:pPr>
              <w:pStyle w:val="aa"/>
            </w:pPr>
            <w:r>
              <w:t>Расширен справочник «Роль пользователя»</w:t>
            </w:r>
            <w:r w:rsidR="002B1CFF">
              <w:t xml:space="preserve"> (добавлено значение «ЕПГУ»)</w:t>
            </w:r>
            <w:r>
              <w:t>;</w:t>
            </w:r>
          </w:p>
          <w:p w:rsidR="00F207E4" w:rsidRDefault="00F207E4" w:rsidP="00F207E4">
            <w:pPr>
              <w:pStyle w:val="aa"/>
            </w:pPr>
            <w:r>
              <w:lastRenderedPageBreak/>
              <w:t>Расширен справочник «Источники записи»</w:t>
            </w:r>
            <w:r w:rsidR="002B1CFF">
              <w:t xml:space="preserve"> (добавлено значение «ЕПГУ»)</w:t>
            </w:r>
            <w:r>
              <w:t>;</w:t>
            </w:r>
          </w:p>
          <w:p w:rsidR="00F207E4" w:rsidRDefault="00F207E4" w:rsidP="00F207E4">
            <w:pPr>
              <w:pStyle w:val="aa"/>
            </w:pPr>
            <w:r>
              <w:t>Расширен справочник «Статус записи на прием»</w:t>
            </w:r>
            <w:r w:rsidR="002B1CFF">
              <w:t xml:space="preserve"> (добавлено значение «</w:t>
            </w:r>
            <w:proofErr w:type="spellStart"/>
            <w:r w:rsidR="002B1CFF">
              <w:t>пациент_не_явился</w:t>
            </w:r>
            <w:proofErr w:type="spellEnd"/>
            <w:r w:rsidR="002B1CFF">
              <w:t>»)</w:t>
            </w:r>
            <w:r>
              <w:t>;</w:t>
            </w:r>
          </w:p>
          <w:p w:rsidR="00B57E05" w:rsidRDefault="00B57E05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 формат передачи СНИЛС пациента и врача;</w:t>
            </w:r>
          </w:p>
          <w:p w:rsidR="002B1CFF" w:rsidRPr="00B57E05" w:rsidRDefault="002B1CFF" w:rsidP="00F207E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ы примеры запросов и ответов методов;</w:t>
            </w:r>
          </w:p>
          <w:p w:rsidR="00F207E4" w:rsidRDefault="00F207E4" w:rsidP="00F207E4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Pr="00D6351B">
              <w:rPr>
                <w:szCs w:val="28"/>
              </w:rPr>
              <w:t>-схема сервиса.</w:t>
            </w:r>
          </w:p>
        </w:tc>
      </w:tr>
      <w:tr w:rsidR="00221B14" w:rsidRPr="00186069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221B14" w:rsidRPr="00691BE7" w:rsidRDefault="00221B14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221B14" w:rsidRDefault="002A1875" w:rsidP="00221B1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5</w:t>
            </w:r>
          </w:p>
        </w:tc>
        <w:tc>
          <w:tcPr>
            <w:tcW w:w="1441" w:type="dxa"/>
            <w:shd w:val="clear" w:color="auto" w:fill="auto"/>
          </w:tcPr>
          <w:p w:rsidR="00221B14" w:rsidRPr="005576C4" w:rsidRDefault="005576C4" w:rsidP="00221B14">
            <w:pPr>
              <w:pStyle w:val="aa"/>
              <w:rPr>
                <w:szCs w:val="28"/>
              </w:rPr>
            </w:pPr>
            <w:r w:rsidRPr="005576C4">
              <w:rPr>
                <w:szCs w:val="28"/>
              </w:rPr>
              <w:t>25</w:t>
            </w:r>
            <w:r>
              <w:rPr>
                <w:szCs w:val="28"/>
              </w:rPr>
              <w:t>.04.2018</w:t>
            </w:r>
          </w:p>
        </w:tc>
        <w:tc>
          <w:tcPr>
            <w:tcW w:w="1559" w:type="dxa"/>
          </w:tcPr>
          <w:p w:rsidR="00221B14" w:rsidRPr="004A5638" w:rsidRDefault="00221B14" w:rsidP="00221B14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37560C" w:rsidRPr="0037560C" w:rsidRDefault="0037560C" w:rsidP="00221B14">
            <w:pPr>
              <w:pStyle w:val="aa"/>
            </w:pPr>
            <w:r>
              <w:rPr>
                <w:szCs w:val="28"/>
              </w:rPr>
              <w:t xml:space="preserve">Обно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>я для Портала;</w:t>
            </w:r>
          </w:p>
          <w:p w:rsidR="00221B14" w:rsidRPr="008D560D" w:rsidRDefault="00221B14" w:rsidP="00221B1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описание </w:t>
            </w:r>
            <w:r>
              <w:t xml:space="preserve">Типового </w:t>
            </w:r>
            <w:r w:rsidRPr="008A5E0B">
              <w:t>решени</w:t>
            </w:r>
            <w:r>
              <w:t xml:space="preserve">я для работы с </w:t>
            </w:r>
            <w:r w:rsidR="002A1875">
              <w:t>Журналом отложенной записи (</w:t>
            </w:r>
            <w:r>
              <w:t>ЖОЗ</w:t>
            </w:r>
            <w:r w:rsidR="002A1875">
              <w:t>)</w:t>
            </w:r>
            <w:r>
              <w:t>;</w:t>
            </w:r>
          </w:p>
          <w:p w:rsidR="00221B14" w:rsidRPr="002A1875" w:rsidRDefault="00221B14" w:rsidP="00221B14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Добавлено</w:t>
            </w:r>
            <w:r w:rsidRPr="002A187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2A187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2A1875"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 w:rsidRPr="002A1875">
              <w:rPr>
                <w:lang w:val="en-US"/>
              </w:rPr>
              <w:t>,</w:t>
            </w:r>
            <w:r w:rsidRPr="002A1875">
              <w:rPr>
                <w:szCs w:val="28"/>
                <w:lang w:val="en-US"/>
              </w:rPr>
              <w:t xml:space="preserve"> </w:t>
            </w:r>
            <w:proofErr w:type="spellStart"/>
            <w:r w:rsidR="002A1875" w:rsidRPr="002A1875">
              <w:rPr>
                <w:lang w:val="en-US"/>
              </w:rPr>
              <w:t>GetAvailableAppointmentsByPARequest</w:t>
            </w:r>
            <w:proofErr w:type="spellEnd"/>
            <w:r w:rsidR="002A1875" w:rsidRPr="002A1875">
              <w:rPr>
                <w:szCs w:val="28"/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SetAppointmentBy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Register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2A1875">
              <w:rPr>
                <w:lang w:val="en-US"/>
              </w:rPr>
              <w:t>Cancel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 w:rsidRPr="00036014">
              <w:rPr>
                <w:lang w:val="en-US"/>
              </w:rPr>
              <w:t>SearchActivePARequest</w:t>
            </w:r>
            <w:proofErr w:type="spellEnd"/>
            <w:r w:rsidR="002A1875" w:rsidRPr="002A1875">
              <w:rPr>
                <w:lang w:val="en-US"/>
              </w:rPr>
              <w:t xml:space="preserve">, </w:t>
            </w:r>
            <w:proofErr w:type="spellStart"/>
            <w:r w:rsidR="002A1875">
              <w:rPr>
                <w:lang w:val="en-US"/>
              </w:rPr>
              <w:t>Search</w:t>
            </w:r>
            <w:r w:rsidR="002A1875" w:rsidRPr="00036014">
              <w:rPr>
                <w:lang w:val="en-US"/>
              </w:rPr>
              <w:t>PARequest</w:t>
            </w:r>
            <w:proofErr w:type="spellEnd"/>
            <w:r w:rsidR="002A1875" w:rsidRPr="002A1875">
              <w:rPr>
                <w:lang w:val="en-US"/>
              </w:rPr>
              <w:t xml:space="preserve"> </w:t>
            </w:r>
            <w:r w:rsidR="002A1875">
              <w:t>и</w:t>
            </w:r>
            <w:r w:rsidR="002A1875" w:rsidRPr="002A1875">
              <w:rPr>
                <w:lang w:val="en-US"/>
              </w:rPr>
              <w:t xml:space="preserve"> </w:t>
            </w:r>
            <w:proofErr w:type="spellStart"/>
            <w:r w:rsidR="002A1875" w:rsidRPr="002A1875">
              <w:rPr>
                <w:lang w:val="en-US"/>
              </w:rPr>
              <w:t>SearchCtoPARequests</w:t>
            </w:r>
            <w:proofErr w:type="spellEnd"/>
            <w:r w:rsidR="002A1875" w:rsidRPr="002A1875">
              <w:rPr>
                <w:lang w:val="en-US"/>
              </w:rPr>
              <w:t>;</w:t>
            </w:r>
          </w:p>
          <w:p w:rsidR="00221B14" w:rsidRDefault="00221B14" w:rsidP="00221B14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E55F78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E55F78">
              <w:rPr>
                <w:szCs w:val="28"/>
                <w:lang w:val="en-US"/>
              </w:rPr>
              <w:t xml:space="preserve"> </w:t>
            </w:r>
            <w:r w:rsidR="0037560C">
              <w:rPr>
                <w:szCs w:val="28"/>
              </w:rPr>
              <w:t>методов</w:t>
            </w:r>
            <w:r w:rsidRPr="00E55F78">
              <w:rPr>
                <w:szCs w:val="28"/>
                <w:lang w:val="en-US"/>
              </w:rPr>
              <w:t xml:space="preserve"> </w:t>
            </w:r>
            <w:proofErr w:type="spellStart"/>
            <w:r w:rsidR="00E55F78">
              <w:rPr>
                <w:szCs w:val="28"/>
                <w:lang w:val="en-US"/>
              </w:rPr>
              <w:t>SetWaitingList</w:t>
            </w:r>
            <w:proofErr w:type="spellEnd"/>
            <w:r w:rsidR="00E55F78" w:rsidRPr="00E55F78">
              <w:rPr>
                <w:szCs w:val="28"/>
                <w:lang w:val="en-US"/>
              </w:rPr>
              <w:t xml:space="preserve">, </w:t>
            </w:r>
            <w:proofErr w:type="spellStart"/>
            <w:r w:rsidRPr="00E55F78">
              <w:rPr>
                <w:lang w:val="en-US"/>
              </w:rPr>
              <w:t>SendNotificationAboutAppointment</w:t>
            </w:r>
            <w:proofErr w:type="spellEnd"/>
            <w:r w:rsidR="00E55F78">
              <w:rPr>
                <w:szCs w:val="28"/>
                <w:lang w:val="en-US"/>
              </w:rPr>
              <w:t xml:space="preserve"> и </w:t>
            </w:r>
            <w:proofErr w:type="spellStart"/>
            <w:r w:rsidR="00E55F78" w:rsidRPr="00E55F78">
              <w:rPr>
                <w:lang w:val="en-US"/>
              </w:rPr>
              <w:t>SendNotificationAboutAppointment</w:t>
            </w:r>
            <w:r w:rsidR="00E55F78">
              <w:rPr>
                <w:lang w:val="en-US"/>
              </w:rPr>
              <w:t>Status</w:t>
            </w:r>
            <w:proofErr w:type="spellEnd"/>
            <w:r w:rsidR="00E55F78" w:rsidRPr="00E55F78">
              <w:rPr>
                <w:lang w:val="en-US"/>
              </w:rPr>
              <w:t>;</w:t>
            </w:r>
          </w:p>
          <w:p w:rsidR="005576C4" w:rsidRPr="005576C4" w:rsidRDefault="005576C4" w:rsidP="00221B14">
            <w:pPr>
              <w:pStyle w:val="aa"/>
              <w:rPr>
                <w:szCs w:val="28"/>
              </w:rPr>
            </w:pPr>
            <w:r>
              <w:lastRenderedPageBreak/>
              <w:t xml:space="preserve">В методе </w:t>
            </w:r>
            <w:proofErr w:type="spellStart"/>
            <w:r w:rsidRPr="00783295">
              <w:t>GetPatientsAreas</w:t>
            </w:r>
            <w:proofErr w:type="spellEnd"/>
            <w:r>
              <w:t xml:space="preserve"> значение «</w:t>
            </w:r>
            <w:r w:rsidRPr="0033248D">
              <w:t>Врача общей практики (семейного врача)</w:t>
            </w:r>
            <w:r>
              <w:t>» заменено на «</w:t>
            </w:r>
            <w:proofErr w:type="spellStart"/>
            <w:r w:rsidRPr="0033248D">
              <w:t>ВрачОбщейПрактики</w:t>
            </w:r>
            <w:proofErr w:type="spellEnd"/>
            <w:r>
              <w:t>»;</w:t>
            </w:r>
          </w:p>
          <w:p w:rsidR="00221B14" w:rsidRDefault="00221B14" w:rsidP="00221B14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 w:rsidR="005576C4">
              <w:rPr>
                <w:szCs w:val="28"/>
              </w:rPr>
              <w:t>-схема сервиса;</w:t>
            </w:r>
          </w:p>
          <w:p w:rsidR="00186069" w:rsidRDefault="00186069" w:rsidP="00186069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37560C" w:rsidRDefault="0037560C" w:rsidP="00186069">
            <w:pPr>
              <w:pStyle w:val="aa"/>
            </w:pPr>
            <w:r>
              <w:t>Обновлен справочник «Тип специалиста (врача)»;</w:t>
            </w:r>
          </w:p>
          <w:p w:rsidR="0037560C" w:rsidRDefault="0037560C" w:rsidP="00186069">
            <w:pPr>
              <w:pStyle w:val="aa"/>
            </w:pPr>
            <w:r>
              <w:t>Обновлен справочник «Источники записи»;</w:t>
            </w:r>
          </w:p>
          <w:p w:rsidR="0037560C" w:rsidRDefault="0037560C" w:rsidP="00186069">
            <w:pPr>
              <w:pStyle w:val="aa"/>
            </w:pPr>
            <w:r>
              <w:t>Добавлен справочник «Поводы отмены заявки в ЖОЗ»;</w:t>
            </w:r>
          </w:p>
          <w:p w:rsidR="00671CB0" w:rsidRPr="00FD19E7" w:rsidRDefault="00FD19E7" w:rsidP="00FD19E7">
            <w:pPr>
              <w:pStyle w:val="aa"/>
            </w:pPr>
            <w:r>
              <w:t>Добавлен сп</w:t>
            </w:r>
            <w:r w:rsidR="004142C2">
              <w:t>равочник «Источники заявки ЖОЗ».</w:t>
            </w:r>
          </w:p>
        </w:tc>
      </w:tr>
      <w:tr w:rsidR="004E5FF8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4E5FF8" w:rsidRPr="00691BE7" w:rsidRDefault="004E5FF8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6</w:t>
            </w:r>
          </w:p>
        </w:tc>
        <w:tc>
          <w:tcPr>
            <w:tcW w:w="1441" w:type="dxa"/>
            <w:shd w:val="clear" w:color="auto" w:fill="auto"/>
          </w:tcPr>
          <w:p w:rsidR="004E5FF8" w:rsidRPr="005576C4" w:rsidRDefault="00505CEA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7</w:t>
            </w:r>
            <w:r w:rsidR="004E5FF8">
              <w:rPr>
                <w:szCs w:val="28"/>
              </w:rPr>
              <w:t>.09.2018</w:t>
            </w:r>
          </w:p>
        </w:tc>
        <w:tc>
          <w:tcPr>
            <w:tcW w:w="1559" w:type="dxa"/>
          </w:tcPr>
          <w:p w:rsidR="004E5FF8" w:rsidRPr="004A5638" w:rsidRDefault="004E5FF8" w:rsidP="004E5FF8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обавлено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ов</w:t>
            </w:r>
            <w:r w:rsidRPr="004E5FF8">
              <w:rPr>
                <w:szCs w:val="28"/>
              </w:rPr>
              <w:t xml:space="preserve"> </w:t>
            </w:r>
            <w:proofErr w:type="spellStart"/>
            <w:r w:rsidRPr="004E5FF8">
              <w:rPr>
                <w:szCs w:val="28"/>
                <w:lang w:val="en-US"/>
              </w:rPr>
              <w:t>GetPositionList</w:t>
            </w:r>
            <w:proofErr w:type="spellEnd"/>
            <w:r>
              <w:rPr>
                <w:szCs w:val="28"/>
              </w:rPr>
              <w:t xml:space="preserve"> и</w:t>
            </w:r>
            <w:r>
              <w:t xml:space="preserve"> </w:t>
            </w:r>
            <w:proofErr w:type="spellStart"/>
            <w:r w:rsidRPr="004E5FF8">
              <w:rPr>
                <w:szCs w:val="28"/>
                <w:lang w:val="en-US"/>
              </w:rPr>
              <w:t>GetDoctorList</w:t>
            </w:r>
            <w:proofErr w:type="spellEnd"/>
            <w:r w:rsidRPr="004E5FF8">
              <w:rPr>
                <w:szCs w:val="28"/>
              </w:rPr>
              <w:t>2</w:t>
            </w:r>
            <w:r>
              <w:rPr>
                <w:szCs w:val="28"/>
              </w:rPr>
              <w:t>;</w:t>
            </w:r>
          </w:p>
          <w:p w:rsidR="004E5FF8" w:rsidRDefault="004E5FF8" w:rsidP="004E5FF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1833DD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1833DD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1833DD">
              <w:rPr>
                <w:szCs w:val="28"/>
              </w:rPr>
              <w:t xml:space="preserve"> </w:t>
            </w:r>
            <w:proofErr w:type="spellStart"/>
            <w:r w:rsidRPr="00E55F78">
              <w:rPr>
                <w:lang w:val="en-US"/>
              </w:rPr>
              <w:t>SendNotificationAboutAppointment</w:t>
            </w:r>
            <w:proofErr w:type="spellEnd"/>
            <w:r w:rsidR="001833DD">
              <w:rPr>
                <w:szCs w:val="28"/>
              </w:rPr>
              <w:t>;</w:t>
            </w:r>
          </w:p>
          <w:p w:rsidR="00434E39" w:rsidRPr="00434E39" w:rsidRDefault="00434E39" w:rsidP="004E5FF8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1833DD" w:rsidRPr="00085D08" w:rsidRDefault="001833DD" w:rsidP="004E5FF8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>
              <w:rPr>
                <w:szCs w:val="28"/>
              </w:rPr>
              <w:t>-схема сервиса.</w:t>
            </w:r>
          </w:p>
        </w:tc>
      </w:tr>
      <w:tr w:rsidR="00E95015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E95015" w:rsidRPr="00691BE7" w:rsidRDefault="00E95015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E95015" w:rsidRDefault="00E95015" w:rsidP="00E9501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7</w:t>
            </w:r>
          </w:p>
        </w:tc>
        <w:tc>
          <w:tcPr>
            <w:tcW w:w="1441" w:type="dxa"/>
            <w:shd w:val="clear" w:color="auto" w:fill="auto"/>
          </w:tcPr>
          <w:p w:rsidR="00E95015" w:rsidRPr="005576C4" w:rsidRDefault="00E95015" w:rsidP="00E9501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6.11.2018</w:t>
            </w:r>
          </w:p>
        </w:tc>
        <w:tc>
          <w:tcPr>
            <w:tcW w:w="1559" w:type="dxa"/>
          </w:tcPr>
          <w:p w:rsidR="00E95015" w:rsidRPr="004A5638" w:rsidRDefault="00E95015" w:rsidP="00E95015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E95015" w:rsidRDefault="00E95015" w:rsidP="00E95015">
            <w:pPr>
              <w:pStyle w:val="aa"/>
            </w:pPr>
            <w:r>
              <w:rPr>
                <w:szCs w:val="28"/>
              </w:rPr>
              <w:t xml:space="preserve">Обновлено текстовое описание метода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>
              <w:t>;</w:t>
            </w:r>
          </w:p>
          <w:p w:rsidR="00E95015" w:rsidRDefault="00E95015" w:rsidP="00E95015">
            <w:pPr>
              <w:pStyle w:val="aa"/>
            </w:pPr>
            <w:r>
              <w:rPr>
                <w:szCs w:val="28"/>
              </w:rPr>
              <w:t>Добавлено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4E5FF8">
              <w:rPr>
                <w:szCs w:val="28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4E5FF8">
              <w:rPr>
                <w:szCs w:val="28"/>
              </w:rPr>
              <w:t xml:space="preserve"> </w:t>
            </w:r>
            <w:proofErr w:type="spellStart"/>
            <w:r w:rsidRPr="002613FF">
              <w:rPr>
                <w:szCs w:val="28"/>
              </w:rPr>
              <w:t>GetAvailableAppointmentsInfo</w:t>
            </w:r>
            <w:proofErr w:type="spellEnd"/>
            <w:r>
              <w:rPr>
                <w:szCs w:val="28"/>
              </w:rPr>
              <w:t>;</w:t>
            </w:r>
          </w:p>
          <w:p w:rsidR="00E95015" w:rsidRDefault="00E95015" w:rsidP="00E95015">
            <w:pPr>
              <w:pStyle w:val="aa"/>
            </w:pPr>
            <w:r>
              <w:lastRenderedPageBreak/>
              <w:t xml:space="preserve">Добавлено описание правил передачи </w:t>
            </w:r>
            <w:r w:rsidRPr="00773245">
              <w:t xml:space="preserve">параметров методов, имеющих тип </w:t>
            </w:r>
            <w:proofErr w:type="spellStart"/>
            <w:r w:rsidRPr="00773245">
              <w:t>Datetime</w:t>
            </w:r>
            <w:proofErr w:type="spellEnd"/>
            <w:r>
              <w:t>;</w:t>
            </w:r>
          </w:p>
          <w:p w:rsidR="00E95015" w:rsidRPr="00434E39" w:rsidRDefault="00E95015" w:rsidP="00E95015">
            <w:pPr>
              <w:pStyle w:val="aa"/>
            </w:pPr>
            <w:r>
              <w:t>Обновлен</w:t>
            </w:r>
            <w:r w:rsidRPr="00545527">
              <w:t xml:space="preserve"> </w:t>
            </w:r>
            <w:r>
              <w:t>раздел</w:t>
            </w:r>
            <w:r w:rsidRPr="00545527">
              <w:t xml:space="preserve"> «</w:t>
            </w:r>
            <w:r>
              <w:t>Коды</w:t>
            </w:r>
            <w:r w:rsidRPr="00545527">
              <w:t xml:space="preserve"> </w:t>
            </w:r>
            <w:r>
              <w:t>ошибок</w:t>
            </w:r>
            <w:r w:rsidRPr="00545527">
              <w:t>»;</w:t>
            </w:r>
          </w:p>
          <w:p w:rsidR="00E95015" w:rsidRPr="00951BB2" w:rsidRDefault="00E95015" w:rsidP="00E95015">
            <w:pPr>
              <w:pStyle w:val="aa"/>
              <w:rPr>
                <w:szCs w:val="28"/>
              </w:rPr>
            </w:pPr>
            <w:r w:rsidRPr="00D6351B">
              <w:rPr>
                <w:szCs w:val="28"/>
              </w:rPr>
              <w:t xml:space="preserve">Обновлена </w:t>
            </w:r>
            <w:r w:rsidRPr="00D6351B">
              <w:rPr>
                <w:szCs w:val="28"/>
                <w:lang w:val="en-US"/>
              </w:rPr>
              <w:t>WSDL</w:t>
            </w:r>
            <w:r>
              <w:rPr>
                <w:szCs w:val="28"/>
              </w:rPr>
              <w:t>-схема сервиса.</w:t>
            </w:r>
          </w:p>
        </w:tc>
      </w:tr>
      <w:tr w:rsidR="00967703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967703" w:rsidRPr="00691BE7" w:rsidRDefault="00967703" w:rsidP="00B819F3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8</w:t>
            </w:r>
          </w:p>
        </w:tc>
        <w:tc>
          <w:tcPr>
            <w:tcW w:w="1441" w:type="dxa"/>
            <w:shd w:val="clear" w:color="auto" w:fill="auto"/>
          </w:tcPr>
          <w:p w:rsidR="00967703" w:rsidRPr="005576C4" w:rsidRDefault="006C7BB5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8A338D">
              <w:rPr>
                <w:szCs w:val="28"/>
              </w:rPr>
              <w:t>2</w:t>
            </w:r>
            <w:r w:rsidR="00967703">
              <w:rPr>
                <w:szCs w:val="28"/>
              </w:rPr>
              <w:t>.0</w:t>
            </w:r>
            <w:r>
              <w:rPr>
                <w:szCs w:val="28"/>
              </w:rPr>
              <w:t>2</w:t>
            </w:r>
            <w:r w:rsidR="00967703">
              <w:rPr>
                <w:szCs w:val="28"/>
              </w:rPr>
              <w:t>.20</w:t>
            </w:r>
            <w:r>
              <w:rPr>
                <w:szCs w:val="28"/>
              </w:rPr>
              <w:t>20</w:t>
            </w:r>
          </w:p>
        </w:tc>
        <w:tc>
          <w:tcPr>
            <w:tcW w:w="1559" w:type="dxa"/>
          </w:tcPr>
          <w:p w:rsidR="00967703" w:rsidRPr="004A5638" w:rsidRDefault="00967703" w:rsidP="00967703">
            <w:pPr>
              <w:pStyle w:val="aa"/>
              <w:rPr>
                <w:szCs w:val="28"/>
              </w:rPr>
            </w:pPr>
            <w:proofErr w:type="spellStart"/>
            <w:r>
              <w:rPr>
                <w:szCs w:val="28"/>
              </w:rPr>
              <w:t>Дрянцева</w:t>
            </w:r>
            <w:proofErr w:type="spellEnd"/>
            <w:r>
              <w:rPr>
                <w:szCs w:val="28"/>
              </w:rPr>
              <w:t xml:space="preserve"> М.Д.</w:t>
            </w:r>
          </w:p>
        </w:tc>
        <w:tc>
          <w:tcPr>
            <w:tcW w:w="5159" w:type="dxa"/>
            <w:shd w:val="clear" w:color="auto" w:fill="auto"/>
          </w:tcPr>
          <w:p w:rsidR="00AB7B95" w:rsidRDefault="00AB7B95" w:rsidP="00967703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t>Обновл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выходных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параметров</w:t>
            </w:r>
            <w:r w:rsidR="006C7BB5" w:rsidRPr="006C7BB5">
              <w:rPr>
                <w:szCs w:val="28"/>
                <w:lang w:val="en-US"/>
              </w:rPr>
              <w:t xml:space="preserve"> </w:t>
            </w:r>
            <w:r w:rsidR="006C7BB5">
              <w:rPr>
                <w:szCs w:val="28"/>
              </w:rPr>
              <w:t>методов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GetDistrict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LPU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heckPati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Spesiality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DoctorLi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lableDate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bleAppointment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tAppointment</w:t>
            </w:r>
            <w:proofErr w:type="spellEnd"/>
            <w:r w:rsidRPr="00AB7B95">
              <w:rPr>
                <w:lang w:val="en-US"/>
              </w:rPr>
              <w:t xml:space="preserve">, SearchTop10Patient, </w:t>
            </w:r>
            <w:proofErr w:type="spellStart"/>
            <w:r w:rsidRPr="00AB7B95">
              <w:rPr>
                <w:lang w:val="en-US"/>
              </w:rPr>
              <w:t>AddNewPati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UpdatePhoneByIdPa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PatientHistory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reateClaimForRefusal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WorkingTime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DocListFullTree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HubUserByGuid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ndNotificationAboutAppointmen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ndNotificationAboutAppoinmentStatu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PatientsAreas</w:t>
            </w:r>
            <w:proofErr w:type="spellEnd"/>
            <w:r w:rsidRPr="00AB7B95">
              <w:rPr>
                <w:lang w:val="en-US"/>
              </w:rPr>
              <w:t>, InspectDoctorsRefer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 xml:space="preserve">al2, </w:t>
            </w:r>
            <w:proofErr w:type="spellStart"/>
            <w:r w:rsidRPr="00AB7B95">
              <w:rPr>
                <w:lang w:val="en-US"/>
              </w:rPr>
              <w:t>CheckRefe</w:t>
            </w:r>
            <w:r>
              <w:rPr>
                <w:lang w:val="en-US"/>
              </w:rPr>
              <w:t>r</w:t>
            </w:r>
            <w:r w:rsidRPr="00AB7B95">
              <w:rPr>
                <w:lang w:val="en-US"/>
              </w:rPr>
              <w:t>ral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GetAvailableDoctor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GetAvailableAppointmentsBy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tAppointmentBy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Register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CancelPARequest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 w:rsidRPr="00AB7B95">
              <w:rPr>
                <w:lang w:val="en-US"/>
              </w:rPr>
              <w:t>SearchActivePARequests</w:t>
            </w:r>
            <w:proofErr w:type="spellEnd"/>
            <w:r w:rsidRPr="00AB7B95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arch</w:t>
            </w:r>
            <w:r w:rsidRPr="00036014">
              <w:rPr>
                <w:lang w:val="en-US"/>
              </w:rPr>
              <w:t>PARequest</w:t>
            </w:r>
            <w:r>
              <w:rPr>
                <w:lang w:val="en-US"/>
              </w:rPr>
              <w:t>s</w:t>
            </w:r>
            <w:proofErr w:type="spellEnd"/>
            <w:r w:rsidRPr="00AB7B95">
              <w:rPr>
                <w:lang w:val="en-US"/>
              </w:rPr>
              <w:t>, Get</w:t>
            </w:r>
            <w:r>
              <w:rPr>
                <w:lang w:val="en-US"/>
              </w:rPr>
              <w:t>DoctorList</w:t>
            </w:r>
            <w:r w:rsidRPr="00AB7B95">
              <w:rPr>
                <w:lang w:val="en-US"/>
              </w:rPr>
              <w:t>2</w:t>
            </w:r>
            <w:r w:rsidR="000F1408" w:rsidRPr="000F1408">
              <w:rPr>
                <w:lang w:val="en-US"/>
              </w:rPr>
              <w:t>;</w:t>
            </w:r>
          </w:p>
          <w:p w:rsidR="006C7BB5" w:rsidRPr="006C7BB5" w:rsidRDefault="006C7BB5" w:rsidP="00967703">
            <w:pPr>
              <w:pStyle w:val="aa"/>
            </w:pPr>
            <w:r>
              <w:rPr>
                <w:szCs w:val="28"/>
              </w:rPr>
              <w:t>Обновлено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>входных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>параметров</w:t>
            </w:r>
            <w:r w:rsidRPr="006C7BB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методов </w:t>
            </w:r>
            <w:proofErr w:type="spellStart"/>
            <w:r w:rsidRPr="00AB7B95">
              <w:rPr>
                <w:lang w:val="en-US"/>
              </w:rPr>
              <w:t>SearchTop</w:t>
            </w:r>
            <w:proofErr w:type="spellEnd"/>
            <w:r w:rsidRPr="006C7BB5">
              <w:t>10</w:t>
            </w:r>
            <w:r w:rsidRPr="00AB7B95">
              <w:rPr>
                <w:lang w:val="en-US"/>
              </w:rPr>
              <w:t>Patient</w:t>
            </w:r>
            <w:r>
              <w:t xml:space="preserve"> и </w:t>
            </w:r>
            <w:proofErr w:type="spellStart"/>
            <w:r w:rsidRPr="00AB7B95">
              <w:rPr>
                <w:lang w:val="en-US"/>
              </w:rPr>
              <w:t>UpdatePhoneByIdPat</w:t>
            </w:r>
            <w:proofErr w:type="spellEnd"/>
            <w:r>
              <w:t xml:space="preserve">; </w:t>
            </w:r>
          </w:p>
          <w:p w:rsidR="000F1408" w:rsidRDefault="000F1408" w:rsidP="00967703">
            <w:pPr>
              <w:pStyle w:val="aa"/>
              <w:rPr>
                <w:lang w:val="en-US"/>
              </w:rPr>
            </w:pPr>
            <w:r>
              <w:rPr>
                <w:szCs w:val="28"/>
              </w:rPr>
              <w:lastRenderedPageBreak/>
              <w:t>Обновлено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описание</w:t>
            </w:r>
            <w:r w:rsidRPr="00AB7B95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метода</w:t>
            </w:r>
            <w:r w:rsidRPr="00AB7B95">
              <w:rPr>
                <w:szCs w:val="28"/>
                <w:lang w:val="en-US"/>
              </w:rPr>
              <w:t xml:space="preserve"> </w:t>
            </w:r>
            <w:proofErr w:type="spellStart"/>
            <w:r w:rsidRPr="00AB7B95">
              <w:rPr>
                <w:lang w:val="en-US"/>
              </w:rPr>
              <w:t>CheckPatient</w:t>
            </w:r>
            <w:proofErr w:type="spellEnd"/>
            <w:r w:rsidRPr="00AB7B95">
              <w:rPr>
                <w:szCs w:val="28"/>
                <w:lang w:val="en-US"/>
              </w:rPr>
              <w:t xml:space="preserve">, </w:t>
            </w:r>
            <w:r w:rsidRPr="007D2EEC">
              <w:rPr>
                <w:szCs w:val="28"/>
                <w:lang w:val="en-US"/>
              </w:rPr>
              <w:t>Se</w:t>
            </w:r>
            <w:r w:rsidR="00840F05" w:rsidRPr="007D2EEC">
              <w:rPr>
                <w:szCs w:val="28"/>
                <w:lang w:val="en-US"/>
              </w:rPr>
              <w:t xml:space="preserve">archTop10Patient, </w:t>
            </w:r>
            <w:proofErr w:type="spellStart"/>
            <w:r w:rsidR="00840F05" w:rsidRPr="007D2EEC">
              <w:rPr>
                <w:szCs w:val="28"/>
                <w:lang w:val="en-US"/>
              </w:rPr>
              <w:t>AddNewPatient</w:t>
            </w:r>
            <w:proofErr w:type="spellEnd"/>
            <w:r w:rsidR="00840F05" w:rsidRPr="007D2EEC">
              <w:rPr>
                <w:szCs w:val="28"/>
                <w:lang w:val="en-US"/>
              </w:rPr>
              <w:t>,</w:t>
            </w:r>
            <w:r w:rsidRPr="007D2EEC">
              <w:rPr>
                <w:szCs w:val="28"/>
                <w:lang w:val="en-US"/>
              </w:rPr>
              <w:t xml:space="preserve"> </w:t>
            </w:r>
            <w:proofErr w:type="spellStart"/>
            <w:r w:rsidRPr="007D2EEC">
              <w:rPr>
                <w:szCs w:val="28"/>
                <w:lang w:val="en-US"/>
              </w:rPr>
              <w:t>GetWorkingTime</w:t>
            </w:r>
            <w:proofErr w:type="spellEnd"/>
            <w:r w:rsidR="00840F05" w:rsidRPr="007D2EEC">
              <w:rPr>
                <w:szCs w:val="28"/>
                <w:lang w:val="en-US"/>
              </w:rPr>
              <w:t xml:space="preserve">, </w:t>
            </w:r>
            <w:proofErr w:type="spellStart"/>
            <w:r w:rsidR="00840F05" w:rsidRPr="007D2EEC">
              <w:rPr>
                <w:szCs w:val="28"/>
                <w:lang w:val="en-US"/>
              </w:rPr>
              <w:t>GetAvailableAppointmentsByPARequest</w:t>
            </w:r>
            <w:proofErr w:type="spellEnd"/>
            <w:r w:rsidR="00840F05" w:rsidRPr="007D2EEC">
              <w:rPr>
                <w:szCs w:val="28"/>
                <w:lang w:val="en-US"/>
              </w:rPr>
              <w:t xml:space="preserve">, </w:t>
            </w:r>
            <w:proofErr w:type="spellStart"/>
            <w:r w:rsidR="00840F05" w:rsidRPr="007D2EEC">
              <w:rPr>
                <w:szCs w:val="28"/>
                <w:lang w:val="en-US"/>
              </w:rPr>
              <w:t>SetAppointmentByPARequest</w:t>
            </w:r>
            <w:proofErr w:type="spellEnd"/>
            <w:r w:rsidR="00840F05" w:rsidRPr="007D2EEC">
              <w:rPr>
                <w:szCs w:val="28"/>
                <w:lang w:val="en-US"/>
              </w:rPr>
              <w:t xml:space="preserve"> </w:t>
            </w:r>
            <w:r w:rsidR="00840F05" w:rsidRPr="00840F05">
              <w:rPr>
                <w:szCs w:val="28"/>
              </w:rPr>
              <w:t>и</w:t>
            </w:r>
            <w:r w:rsidR="00840F05" w:rsidRPr="007D2EEC">
              <w:rPr>
                <w:szCs w:val="28"/>
                <w:lang w:val="en-US"/>
              </w:rPr>
              <w:t xml:space="preserve"> GetDoctorList2</w:t>
            </w:r>
            <w:r w:rsidRPr="00AB7B95">
              <w:rPr>
                <w:lang w:val="en-US"/>
              </w:rPr>
              <w:t>;</w:t>
            </w:r>
          </w:p>
          <w:p w:rsidR="00B03D1F" w:rsidRDefault="00B03D1F" w:rsidP="00967703">
            <w:pPr>
              <w:pStyle w:val="aa"/>
            </w:pPr>
            <w:r>
              <w:t>По всем методам добавлены схемы информационного взаимодействия и их описание;</w:t>
            </w:r>
          </w:p>
          <w:p w:rsidR="00B03D1F" w:rsidRDefault="00B03D1F" w:rsidP="00967703">
            <w:pPr>
              <w:pStyle w:val="aa"/>
            </w:pPr>
            <w:r>
              <w:t>Добавлено описание типового решения для свободной записи на прием;</w:t>
            </w:r>
          </w:p>
          <w:p w:rsidR="00B03D1F" w:rsidRPr="00B03D1F" w:rsidRDefault="00B03D1F" w:rsidP="00967703">
            <w:pPr>
              <w:pStyle w:val="aa"/>
            </w:pPr>
            <w:r>
              <w:t xml:space="preserve">Для каждого типового решение указаны списки </w:t>
            </w:r>
            <w:proofErr w:type="spellStart"/>
            <w:r>
              <w:t>испрользуемых</w:t>
            </w:r>
            <w:proofErr w:type="spellEnd"/>
            <w:r>
              <w:t xml:space="preserve"> методов и справочников;</w:t>
            </w:r>
          </w:p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а обязательность</w:t>
            </w:r>
            <w:r w:rsidRPr="005A6B9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параметра </w:t>
            </w:r>
            <w:proofErr w:type="spellStart"/>
            <w:r w:rsidRPr="005A6B95">
              <w:rPr>
                <w:szCs w:val="28"/>
              </w:rPr>
              <w:t>IdPat</w:t>
            </w:r>
            <w:proofErr w:type="spellEnd"/>
            <w:r w:rsidRPr="005A6B95">
              <w:rPr>
                <w:szCs w:val="28"/>
              </w:rPr>
              <w:t xml:space="preserve"> в </w:t>
            </w:r>
            <w:r>
              <w:rPr>
                <w:szCs w:val="28"/>
              </w:rPr>
              <w:t xml:space="preserve">выходных параметрах </w:t>
            </w:r>
            <w:r w:rsidRPr="005A6B95">
              <w:rPr>
                <w:szCs w:val="28"/>
              </w:rPr>
              <w:t>метод</w:t>
            </w:r>
            <w:r>
              <w:rPr>
                <w:szCs w:val="28"/>
              </w:rPr>
              <w:t>а</w:t>
            </w:r>
            <w:r w:rsidRPr="005A6B95">
              <w:rPr>
                <w:szCs w:val="28"/>
              </w:rPr>
              <w:t xml:space="preserve"> </w:t>
            </w:r>
            <w:proofErr w:type="spellStart"/>
            <w:r w:rsidRPr="005A6B95">
              <w:rPr>
                <w:szCs w:val="28"/>
              </w:rPr>
              <w:t>GetAvailableAppointmentsInfo</w:t>
            </w:r>
            <w:proofErr w:type="spellEnd"/>
            <w:r w:rsidRPr="005A6B95">
              <w:rPr>
                <w:szCs w:val="28"/>
              </w:rPr>
              <w:t xml:space="preserve"> (теперь </w:t>
            </w:r>
            <w:proofErr w:type="gramStart"/>
            <w:r w:rsidRPr="005A6B95">
              <w:rPr>
                <w:szCs w:val="28"/>
              </w:rPr>
              <w:t>0..</w:t>
            </w:r>
            <w:proofErr w:type="gramEnd"/>
            <w:r w:rsidRPr="005A6B95">
              <w:rPr>
                <w:szCs w:val="28"/>
              </w:rPr>
              <w:t>1)</w:t>
            </w:r>
            <w:r w:rsidR="00AB7B95">
              <w:rPr>
                <w:szCs w:val="28"/>
              </w:rPr>
              <w:t>;</w:t>
            </w:r>
          </w:p>
          <w:p w:rsidR="00967703" w:rsidRDefault="00967703" w:rsidP="0096770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Расширен с</w:t>
            </w:r>
            <w:r w:rsidRPr="005A6B95">
              <w:rPr>
                <w:szCs w:val="28"/>
              </w:rPr>
              <w:t>правочник «Поводы отмены заявки в ЖОЗ»</w:t>
            </w:r>
            <w:r w:rsidR="00AB7B95">
              <w:rPr>
                <w:szCs w:val="28"/>
              </w:rPr>
              <w:t>;</w:t>
            </w:r>
          </w:p>
          <w:p w:rsidR="00AB7B95" w:rsidRDefault="00AB7B95" w:rsidP="00AB7B95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Изменена обязательность</w:t>
            </w:r>
            <w:r w:rsidRPr="005A6B95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параметра </w:t>
            </w:r>
            <w:proofErr w:type="spellStart"/>
            <w:r>
              <w:rPr>
                <w:szCs w:val="28"/>
                <w:lang w:val="en-US"/>
              </w:rPr>
              <w:t>Snils</w:t>
            </w:r>
            <w:proofErr w:type="spellEnd"/>
            <w:r>
              <w:rPr>
                <w:szCs w:val="28"/>
              </w:rPr>
              <w:t xml:space="preserve"> (СНИЛС врача) во всех методах (теперь </w:t>
            </w:r>
            <w:proofErr w:type="gramStart"/>
            <w:r>
              <w:rPr>
                <w:szCs w:val="28"/>
              </w:rPr>
              <w:t>1</w:t>
            </w:r>
            <w:r w:rsidRPr="005A6B95">
              <w:rPr>
                <w:szCs w:val="28"/>
              </w:rPr>
              <w:t>..</w:t>
            </w:r>
            <w:proofErr w:type="gramEnd"/>
            <w:r w:rsidRPr="005A6B95">
              <w:rPr>
                <w:szCs w:val="28"/>
              </w:rPr>
              <w:t>1)</w:t>
            </w:r>
            <w:r>
              <w:rPr>
                <w:szCs w:val="28"/>
              </w:rPr>
              <w:t>;</w:t>
            </w:r>
          </w:p>
          <w:p w:rsidR="00967703" w:rsidRDefault="000F1408" w:rsidP="000F140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Вместо справочника «</w:t>
            </w:r>
            <w:r w:rsidRPr="000F1408">
              <w:rPr>
                <w:szCs w:val="28"/>
              </w:rPr>
              <w:t xml:space="preserve">Номенклатура специальностей специалистов с высшим и послевузовским медицинским и </w:t>
            </w:r>
            <w:r w:rsidRPr="000F1408">
              <w:rPr>
                <w:szCs w:val="28"/>
              </w:rPr>
              <w:lastRenderedPageBreak/>
              <w:t>фармацевтическим образованием в сфере здравоохранения</w:t>
            </w:r>
            <w:r w:rsidR="000F56BF">
              <w:rPr>
                <w:szCs w:val="28"/>
              </w:rPr>
              <w:t>» (OID 1.2.643.5.1.13.2.1.1.181)</w:t>
            </w:r>
            <w:r>
              <w:rPr>
                <w:szCs w:val="28"/>
              </w:rPr>
              <w:t xml:space="preserve"> теперь используется справочник «</w:t>
            </w:r>
            <w:r w:rsidRPr="000F1408">
              <w:rPr>
                <w:szCs w:val="28"/>
              </w:rPr>
              <w:t>Номенклатура специальностей медработников с высшим и средним образованием</w:t>
            </w:r>
            <w:r w:rsidR="000F56BF">
              <w:rPr>
                <w:szCs w:val="28"/>
              </w:rPr>
              <w:t>»</w:t>
            </w:r>
            <w:r w:rsidRPr="000F1408">
              <w:rPr>
                <w:szCs w:val="28"/>
              </w:rPr>
              <w:t xml:space="preserve"> (OID 1.2.643.5.1.13.13.11.1066)</w:t>
            </w:r>
            <w:r w:rsidR="006C7BB5">
              <w:rPr>
                <w:szCs w:val="28"/>
              </w:rPr>
              <w:t>;</w:t>
            </w:r>
          </w:p>
          <w:p w:rsidR="006C7BB5" w:rsidRPr="00DA3857" w:rsidRDefault="006C7BB5" w:rsidP="000F1408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Добавлено требование по передаче идентификатора процесса от клиентов сервиса в рамках </w:t>
            </w:r>
            <w:r w:rsidR="005A3385">
              <w:rPr>
                <w:szCs w:val="28"/>
              </w:rPr>
              <w:t>вызова</w:t>
            </w:r>
            <w:r>
              <w:rPr>
                <w:szCs w:val="28"/>
              </w:rPr>
              <w:t xml:space="preserve"> методов сервиса записи на прием.</w:t>
            </w:r>
          </w:p>
        </w:tc>
      </w:tr>
      <w:tr w:rsidR="00A42C10" w:rsidRPr="001833DD" w:rsidTr="004E5FF8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A42C10" w:rsidRPr="00691BE7" w:rsidRDefault="00A42C10" w:rsidP="00A42C10">
            <w:pPr>
              <w:pStyle w:val="aa"/>
              <w:numPr>
                <w:ilvl w:val="0"/>
                <w:numId w:val="17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A42C10" w:rsidRDefault="00A42C10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.9</w:t>
            </w:r>
          </w:p>
        </w:tc>
        <w:tc>
          <w:tcPr>
            <w:tcW w:w="1441" w:type="dxa"/>
            <w:shd w:val="clear" w:color="auto" w:fill="auto"/>
          </w:tcPr>
          <w:p w:rsidR="00A42C10" w:rsidRPr="005576C4" w:rsidRDefault="00A42C10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2.06.2020</w:t>
            </w:r>
          </w:p>
        </w:tc>
        <w:tc>
          <w:tcPr>
            <w:tcW w:w="1559" w:type="dxa"/>
          </w:tcPr>
          <w:p w:rsidR="00A42C10" w:rsidRPr="004A5638" w:rsidRDefault="00A42C10" w:rsidP="00A42C1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Павлова А.Н.</w:t>
            </w:r>
          </w:p>
        </w:tc>
        <w:tc>
          <w:tcPr>
            <w:tcW w:w="5159" w:type="dxa"/>
            <w:shd w:val="clear" w:color="auto" w:fill="auto"/>
          </w:tcPr>
          <w:p w:rsidR="00A42C10" w:rsidRPr="00797172" w:rsidRDefault="00A42C10" w:rsidP="0028323D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Расширен </w:t>
            </w:r>
            <w:r w:rsidR="00F12FD0">
              <w:rPr>
                <w:szCs w:val="28"/>
              </w:rPr>
              <w:t xml:space="preserve">справочник </w:t>
            </w:r>
            <w:r>
              <w:rPr>
                <w:szCs w:val="28"/>
              </w:rPr>
              <w:t>«Причина постановки в лист ожи</w:t>
            </w:r>
            <w:r w:rsidR="0028323D">
              <w:rPr>
                <w:szCs w:val="28"/>
              </w:rPr>
              <w:t>д</w:t>
            </w:r>
            <w:r>
              <w:rPr>
                <w:szCs w:val="28"/>
              </w:rPr>
              <w:t>ания»</w:t>
            </w:r>
            <w:r w:rsidR="00F12FD0">
              <w:rPr>
                <w:szCs w:val="28"/>
              </w:rPr>
              <w:t xml:space="preserve"> (Приложение 6): добавлен код «4 - </w:t>
            </w:r>
            <w:r w:rsidR="00F12FD0">
              <w:rPr>
                <w:color w:val="000000"/>
              </w:rPr>
              <w:t>п</w:t>
            </w:r>
            <w:r w:rsidR="00F12FD0" w:rsidRPr="00F47196">
              <w:rPr>
                <w:color w:val="000000"/>
              </w:rPr>
              <w:t>олучение дистанционной консультации</w:t>
            </w:r>
            <w:r w:rsidR="00F12FD0">
              <w:rPr>
                <w:color w:val="000000"/>
              </w:rPr>
              <w:t>»</w:t>
            </w:r>
            <w:r>
              <w:rPr>
                <w:szCs w:val="28"/>
              </w:rPr>
              <w:t xml:space="preserve">. </w:t>
            </w:r>
            <w:r w:rsidR="00996183">
              <w:rPr>
                <w:szCs w:val="28"/>
              </w:rPr>
              <w:t xml:space="preserve">Скорректирован текст абзаца </w:t>
            </w:r>
            <w:r w:rsidR="00996183">
              <w:rPr>
                <w:szCs w:val="28"/>
              </w:rPr>
              <w:fldChar w:fldCharType="begin"/>
            </w:r>
            <w:r w:rsidR="00996183">
              <w:rPr>
                <w:szCs w:val="28"/>
              </w:rPr>
              <w:instrText xml:space="preserve"> REF _Ref499826945 \n \h </w:instrText>
            </w:r>
            <w:r w:rsidR="00996183">
              <w:rPr>
                <w:szCs w:val="28"/>
              </w:rPr>
            </w:r>
            <w:r w:rsidR="00996183">
              <w:rPr>
                <w:szCs w:val="28"/>
              </w:rPr>
              <w:fldChar w:fldCharType="separate"/>
            </w:r>
            <w:r w:rsidR="00996183">
              <w:rPr>
                <w:szCs w:val="28"/>
              </w:rPr>
              <w:t>3.3</w:t>
            </w:r>
            <w:r w:rsidR="00996183">
              <w:rPr>
                <w:szCs w:val="28"/>
              </w:rPr>
              <w:fldChar w:fldCharType="end"/>
            </w:r>
            <w:r w:rsidR="00996183">
              <w:rPr>
                <w:szCs w:val="28"/>
              </w:rPr>
              <w:t xml:space="preserve"> про обработку заявок с учетом расширения справочника.</w:t>
            </w:r>
            <w:r w:rsidR="00797172">
              <w:rPr>
                <w:szCs w:val="28"/>
              </w:rPr>
              <w:t xml:space="preserve"> В пункте 1.25.1 (таблица 48) добавлено описание проверки кодов причины</w:t>
            </w:r>
            <w:r w:rsidR="00BD3EAB">
              <w:rPr>
                <w:szCs w:val="28"/>
              </w:rPr>
              <w:t xml:space="preserve"> постановки при регистрации зая</w:t>
            </w:r>
            <w:r w:rsidR="00797172">
              <w:rPr>
                <w:szCs w:val="28"/>
              </w:rPr>
              <w:t>вки</w:t>
            </w:r>
            <w:bookmarkStart w:id="6" w:name="_GoBack"/>
            <w:bookmarkEnd w:id="6"/>
            <w:r w:rsidR="00797172">
              <w:rPr>
                <w:szCs w:val="28"/>
              </w:rPr>
              <w:t>.</w:t>
            </w:r>
          </w:p>
        </w:tc>
      </w:tr>
    </w:tbl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7" w:name="_Toc43722989"/>
      <w:r w:rsidRPr="00DE0A64">
        <w:rPr>
          <w:b/>
        </w:rPr>
        <w:lastRenderedPageBreak/>
        <w:t>Содержание</w:t>
      </w:r>
      <w:bookmarkEnd w:id="7"/>
    </w:p>
    <w:bookmarkStart w:id="8" w:name="_Toc317198794"/>
    <w:bookmarkStart w:id="9" w:name="_Toc33335881"/>
    <w:bookmarkStart w:id="10" w:name="_Toc88453149"/>
    <w:bookmarkStart w:id="11" w:name="_Toc89770741"/>
    <w:bookmarkStart w:id="12" w:name="_Toc177034197"/>
    <w:bookmarkStart w:id="13" w:name="_Toc177034350"/>
    <w:p w:rsidR="00A42C10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43722987" w:history="1">
        <w:r w:rsidR="00A42C10" w:rsidRPr="00A42C10">
          <w:rPr>
            <w:rStyle w:val="afff4"/>
            <w:lang w:val="ru-RU"/>
          </w:rPr>
          <w:t>Аннотация</w:t>
        </w:r>
        <w:r w:rsidR="00A42C10" w:rsidRPr="00A42C10">
          <w:rPr>
            <w:webHidden/>
            <w:lang w:val="ru-RU"/>
          </w:rPr>
          <w:tab/>
        </w:r>
        <w:r w:rsidR="00A42C10">
          <w:rPr>
            <w:webHidden/>
          </w:rPr>
          <w:fldChar w:fldCharType="begin"/>
        </w:r>
        <w:r w:rsidR="00A42C10" w:rsidRPr="00A42C10">
          <w:rPr>
            <w:webHidden/>
            <w:lang w:val="ru-RU"/>
          </w:rPr>
          <w:instrText xml:space="preserve"> </w:instrText>
        </w:r>
        <w:r w:rsidR="00A42C10">
          <w:rPr>
            <w:webHidden/>
          </w:rPr>
          <w:instrText>PAGEREF</w:instrText>
        </w:r>
        <w:r w:rsidR="00A42C10" w:rsidRPr="00A42C10">
          <w:rPr>
            <w:webHidden/>
            <w:lang w:val="ru-RU"/>
          </w:rPr>
          <w:instrText xml:space="preserve"> _</w:instrText>
        </w:r>
        <w:r w:rsidR="00A42C10">
          <w:rPr>
            <w:webHidden/>
          </w:rPr>
          <w:instrText>Toc</w:instrText>
        </w:r>
        <w:r w:rsidR="00A42C10" w:rsidRPr="00A42C10">
          <w:rPr>
            <w:webHidden/>
            <w:lang w:val="ru-RU"/>
          </w:rPr>
          <w:instrText>43722987 \</w:instrText>
        </w:r>
        <w:r w:rsidR="00A42C10">
          <w:rPr>
            <w:webHidden/>
          </w:rPr>
          <w:instrText>h</w:instrText>
        </w:r>
        <w:r w:rsidR="00A42C10" w:rsidRPr="00A42C10">
          <w:rPr>
            <w:webHidden/>
            <w:lang w:val="ru-RU"/>
          </w:rPr>
          <w:instrText xml:space="preserve">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 w:rsidRPr="00A42C10">
          <w:rPr>
            <w:webHidden/>
            <w:lang w:val="ru-RU"/>
          </w:rPr>
          <w:t>2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2988" w:history="1">
        <w:r w:rsidR="00A42C10" w:rsidRPr="00F40ABF">
          <w:rPr>
            <w:rStyle w:val="afff4"/>
          </w:rPr>
          <w:t>История версий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88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3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2989" w:history="1">
        <w:r w:rsidR="00A42C10" w:rsidRPr="00F40ABF">
          <w:rPr>
            <w:rStyle w:val="afff4"/>
          </w:rPr>
          <w:t>Содержание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89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13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2990" w:history="1">
        <w:r w:rsidR="00A42C10" w:rsidRPr="00F40ABF">
          <w:rPr>
            <w:rStyle w:val="afff4"/>
          </w:rPr>
          <w:t>1</w:t>
        </w:r>
        <w:r w:rsidR="00A42C10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A42C10" w:rsidRPr="00F40ABF">
          <w:rPr>
            <w:rStyle w:val="afff4"/>
          </w:rPr>
          <w:t>Общие положения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0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14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2991" w:history="1">
        <w:r w:rsidR="00A42C10" w:rsidRPr="00F40ABF">
          <w:rPr>
            <w:rStyle w:val="afff4"/>
          </w:rPr>
          <w:t>2</w:t>
        </w:r>
        <w:r w:rsidR="00A42C10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A42C10" w:rsidRPr="00F40ABF">
          <w:rPr>
            <w:rStyle w:val="afff4"/>
          </w:rPr>
          <w:t>Определения, обозначения и сокращения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1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15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2992" w:history="1">
        <w:r w:rsidR="00A42C10" w:rsidRPr="00F40ABF">
          <w:rPr>
            <w:rStyle w:val="afff4"/>
          </w:rPr>
          <w:t>3</w:t>
        </w:r>
        <w:r w:rsidR="00A42C10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A42C10" w:rsidRPr="00F40ABF">
          <w:rPr>
            <w:rStyle w:val="afff4"/>
          </w:rPr>
          <w:t>Описание решения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2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17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3" w:history="1">
        <w:r w:rsidR="00A42C10" w:rsidRPr="00F40ABF">
          <w:rPr>
            <w:rStyle w:val="afff4"/>
            <w:rFonts w:cs="Verdana"/>
          </w:rPr>
          <w:t>3.1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</w:rPr>
          <w:t>Типовое решение для свободной записи на прием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3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18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4" w:history="1">
        <w:r w:rsidR="00A42C10" w:rsidRPr="00F40ABF">
          <w:rPr>
            <w:rStyle w:val="afff4"/>
            <w:i/>
          </w:rPr>
          <w:t>3.1.1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Запись на первичный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4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20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5" w:history="1">
        <w:r w:rsidR="00A42C10" w:rsidRPr="00F40ABF">
          <w:rPr>
            <w:rStyle w:val="afff4"/>
            <w:i/>
          </w:rPr>
          <w:t>3.1.2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Просмотр предстоящих записей на первичный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5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24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6" w:history="1">
        <w:r w:rsidR="00A42C10" w:rsidRPr="00F40ABF">
          <w:rPr>
            <w:rStyle w:val="afff4"/>
            <w:i/>
          </w:rPr>
          <w:t>3.1.3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Отмена записи на первичный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6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25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7" w:history="1">
        <w:r w:rsidR="00A42C10" w:rsidRPr="00F40ABF">
          <w:rPr>
            <w:rStyle w:val="afff4"/>
            <w:i/>
          </w:rPr>
          <w:t>3.1.4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7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26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8" w:history="1">
        <w:r w:rsidR="00A42C10" w:rsidRPr="00F40ABF">
          <w:rPr>
            <w:rStyle w:val="afff4"/>
            <w:rFonts w:cs="Verdana"/>
          </w:rPr>
          <w:t>3.2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</w:rPr>
          <w:t>Типовое решение для записи по направлению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8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27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2999" w:history="1">
        <w:r w:rsidR="00A42C10" w:rsidRPr="00F40ABF">
          <w:rPr>
            <w:rStyle w:val="afff4"/>
            <w:i/>
          </w:rPr>
          <w:t>3.2.1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Запись по направлению в УО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2999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30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3000" w:history="1">
        <w:r w:rsidR="00A42C10" w:rsidRPr="00F40ABF">
          <w:rPr>
            <w:rStyle w:val="afff4"/>
            <w:i/>
          </w:rPr>
          <w:t>3.2.2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Запрос актуальности записи по направлению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0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33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3001" w:history="1">
        <w:r w:rsidR="00A42C10" w:rsidRPr="00F40ABF">
          <w:rPr>
            <w:rStyle w:val="afff4"/>
            <w:i/>
          </w:rPr>
          <w:t>3.2.3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Отмена записи по направлению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1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34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3002" w:history="1">
        <w:r w:rsidR="00A42C10" w:rsidRPr="00F40ABF">
          <w:rPr>
            <w:rStyle w:val="afff4"/>
            <w:i/>
          </w:rPr>
          <w:t>3.2.4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2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35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3003" w:history="1">
        <w:r w:rsidR="00A42C10" w:rsidRPr="00F40ABF">
          <w:rPr>
            <w:rStyle w:val="afff4"/>
            <w:rFonts w:cs="Verdana"/>
          </w:rPr>
          <w:t>3.3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</w:rPr>
          <w:t>Типовое решение для работы с Журналом отложенной записи (ЖОЗ)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3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36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43723004" w:history="1">
        <w:r w:rsidR="00A42C10" w:rsidRPr="00F40ABF">
          <w:rPr>
            <w:rStyle w:val="afff4"/>
            <w:i/>
          </w:rPr>
          <w:t>3.3.1</w:t>
        </w:r>
        <w:r w:rsidR="00A42C10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A42C10" w:rsidRPr="00F40ABF">
          <w:rPr>
            <w:rStyle w:val="afff4"/>
            <w:i/>
          </w:rPr>
          <w:t>Сценарий «Уведомление о произведенной записи на прием и уведомление об изменении статуса записи на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4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0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05" w:history="1">
        <w:r w:rsidR="00A42C10" w:rsidRPr="00F40ABF">
          <w:rPr>
            <w:rStyle w:val="afff4"/>
          </w:rPr>
          <w:t>Приложение 1. Справочник ошибок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5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2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06" w:history="1">
        <w:r w:rsidR="00A42C10" w:rsidRPr="00F40ABF">
          <w:rPr>
            <w:rStyle w:val="afff4"/>
          </w:rPr>
          <w:t>Приложение 2. Справочник «Тип направления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6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5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07" w:history="1">
        <w:r w:rsidR="00A42C10" w:rsidRPr="00F40ABF">
          <w:rPr>
            <w:rStyle w:val="afff4"/>
          </w:rPr>
          <w:t>Приложение 3. Справочник «Тип ЛПУ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7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6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08" w:history="1">
        <w:r w:rsidR="00A42C10" w:rsidRPr="00F40ABF">
          <w:rPr>
            <w:rStyle w:val="afff4"/>
          </w:rPr>
          <w:t>Приложение 4. Справочник «Тип специалиста (врача)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8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7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09" w:history="1">
        <w:r w:rsidR="00A42C10" w:rsidRPr="00F40ABF">
          <w:rPr>
            <w:rStyle w:val="afff4"/>
          </w:rPr>
          <w:t>Приложение 5. Справочник «Роль пользователя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09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8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10" w:history="1">
        <w:r w:rsidR="00A42C10" w:rsidRPr="00F40ABF">
          <w:rPr>
            <w:rStyle w:val="afff4"/>
          </w:rPr>
          <w:t>Приложение 6. Справочник «Причина постановки в лист ожидания (ЖОЗ)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10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49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11" w:history="1">
        <w:r w:rsidR="00A42C10" w:rsidRPr="00F40ABF">
          <w:rPr>
            <w:rStyle w:val="afff4"/>
          </w:rPr>
          <w:t>Приложение 7. Справочник «Источники записи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11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50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12" w:history="1">
        <w:r w:rsidR="00A42C10" w:rsidRPr="00F40ABF">
          <w:rPr>
            <w:rStyle w:val="afff4"/>
          </w:rPr>
          <w:t>Приложение 8. Справочник «Статус записи на прием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12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51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13" w:history="1">
        <w:r w:rsidR="00A42C10" w:rsidRPr="00F40ABF">
          <w:rPr>
            <w:rStyle w:val="afff4"/>
          </w:rPr>
          <w:t>Приложение 9. Справочник «Поводы отмены заявки в ЖОЗ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13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52</w:t>
        </w:r>
        <w:r w:rsidR="00A42C10">
          <w:rPr>
            <w:webHidden/>
          </w:rPr>
          <w:fldChar w:fldCharType="end"/>
        </w:r>
      </w:hyperlink>
    </w:p>
    <w:p w:rsidR="00A42C10" w:rsidRDefault="001205A3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43723014" w:history="1">
        <w:r w:rsidR="00A42C10" w:rsidRPr="00F40ABF">
          <w:rPr>
            <w:rStyle w:val="afff4"/>
          </w:rPr>
          <w:t>Приложение 10. Справочник «Источники заявки ЖОЗ»</w:t>
        </w:r>
        <w:r w:rsidR="00A42C10">
          <w:rPr>
            <w:webHidden/>
          </w:rPr>
          <w:tab/>
        </w:r>
        <w:r w:rsidR="00A42C10">
          <w:rPr>
            <w:webHidden/>
          </w:rPr>
          <w:fldChar w:fldCharType="begin"/>
        </w:r>
        <w:r w:rsidR="00A42C10">
          <w:rPr>
            <w:webHidden/>
          </w:rPr>
          <w:instrText xml:space="preserve"> PAGEREF _Toc43723014 \h </w:instrText>
        </w:r>
        <w:r w:rsidR="00A42C10">
          <w:rPr>
            <w:webHidden/>
          </w:rPr>
        </w:r>
        <w:r w:rsidR="00A42C10">
          <w:rPr>
            <w:webHidden/>
          </w:rPr>
          <w:fldChar w:fldCharType="separate"/>
        </w:r>
        <w:r w:rsidR="00A42C10">
          <w:rPr>
            <w:webHidden/>
          </w:rPr>
          <w:t>53</w:t>
        </w:r>
        <w:r w:rsidR="00A42C10">
          <w:rPr>
            <w:webHidden/>
          </w:rPr>
          <w:fldChar w:fldCharType="end"/>
        </w:r>
      </w:hyperlink>
    </w:p>
    <w:p w:rsidR="0043456C" w:rsidRPr="004C31EB" w:rsidRDefault="0043456C" w:rsidP="002252D6">
      <w:pPr>
        <w:pStyle w:val="11"/>
        <w:numPr>
          <w:ilvl w:val="0"/>
          <w:numId w:val="6"/>
        </w:numPr>
      </w:pPr>
      <w:r w:rsidRPr="004C31EB">
        <w:lastRenderedPageBreak/>
        <w:fldChar w:fldCharType="end"/>
      </w:r>
      <w:bookmarkStart w:id="14" w:name="_Toc43722990"/>
      <w:r w:rsidRPr="004C31EB">
        <w:t>Общие положения</w:t>
      </w:r>
      <w:bookmarkEnd w:id="8"/>
      <w:bookmarkEnd w:id="14"/>
    </w:p>
    <w:p w:rsidR="0043456C" w:rsidRDefault="0043456C" w:rsidP="00B3066C">
      <w:pPr>
        <w:pStyle w:val="a9"/>
        <w:numPr>
          <w:ilvl w:val="1"/>
          <w:numId w:val="6"/>
        </w:numPr>
      </w:pPr>
      <w:r>
        <w:t>Данный регламент</w:t>
      </w:r>
      <w:r w:rsidR="00B02A80">
        <w:t xml:space="preserve"> информационного взаимодействия</w:t>
      </w:r>
      <w:r>
        <w:t xml:space="preserve"> (далее – Регламент) описывает механизмы информационного</w:t>
      </w:r>
      <w:r w:rsidRPr="00DE1D6C">
        <w:t xml:space="preserve"> </w:t>
      </w:r>
      <w:r>
        <w:t xml:space="preserve">взаимодействия между </w:t>
      </w:r>
      <w:r w:rsidR="00F570D5">
        <w:t xml:space="preserve">клиентами сервиса, в том числе </w:t>
      </w:r>
      <w:r>
        <w:t xml:space="preserve">медицинскими </w:t>
      </w:r>
      <w:r w:rsidR="001A57C2">
        <w:t>информационными</w:t>
      </w:r>
      <w:r>
        <w:t xml:space="preserve"> системами</w:t>
      </w:r>
      <w:r w:rsidR="0044540B">
        <w:t xml:space="preserve"> (МИС), </w:t>
      </w:r>
      <w:r>
        <w:t xml:space="preserve">через Интеграционную </w:t>
      </w:r>
      <w:r w:rsidR="00571ACB">
        <w:t>платформу</w:t>
      </w:r>
      <w:r w:rsidR="00254E34" w:rsidRPr="00D313FE">
        <w:t xml:space="preserve"> </w:t>
      </w:r>
      <w:r w:rsidR="00254E34">
        <w:rPr>
          <w:lang w:val="en-US"/>
        </w:rPr>
        <w:t>N</w:t>
      </w:r>
      <w:r w:rsidR="00254E34" w:rsidRPr="003E3849">
        <w:t>3</w:t>
      </w:r>
      <w:r w:rsidR="00CA0E06">
        <w:t xml:space="preserve"> </w:t>
      </w:r>
      <w:r>
        <w:t xml:space="preserve">в рамках оказания услуги </w:t>
      </w:r>
      <w:r w:rsidR="00BF3DFF">
        <w:t>«</w:t>
      </w:r>
      <w:r w:rsidR="00BF3DFF" w:rsidRPr="008847E8">
        <w:t>Прием заявок (запись) на прием к врачу в электронном виде</w:t>
      </w:r>
      <w:r w:rsidR="00BF3DFF">
        <w:t>»</w:t>
      </w:r>
      <w:r>
        <w:t>.</w:t>
      </w:r>
    </w:p>
    <w:p w:rsidR="0043456C" w:rsidRDefault="0043456C" w:rsidP="00EB37FA">
      <w:pPr>
        <w:pStyle w:val="a9"/>
        <w:numPr>
          <w:ilvl w:val="1"/>
          <w:numId w:val="6"/>
        </w:numPr>
      </w:pPr>
      <w:r>
        <w:t>Регламент предназначен для организаций-разработчиков, осуществляющих сопровождение эксплуатируемых информационных систем и разработку новых систем для медицинских учреждений</w:t>
      </w:r>
      <w:r w:rsidR="00254E34">
        <w:t>.</w:t>
      </w:r>
    </w:p>
    <w:p w:rsidR="0043456C" w:rsidRDefault="0043456C" w:rsidP="00E7014F">
      <w:pPr>
        <w:pStyle w:val="a9"/>
        <w:numPr>
          <w:ilvl w:val="1"/>
          <w:numId w:val="6"/>
        </w:numPr>
      </w:pPr>
      <w:r>
        <w:t xml:space="preserve">Передача информации осуществляется </w:t>
      </w:r>
      <w:proofErr w:type="gramStart"/>
      <w:r>
        <w:t>посредством веб</w:t>
      </w:r>
      <w:proofErr w:type="gramEnd"/>
      <w:r>
        <w:noBreakHyphen/>
        <w:t xml:space="preserve">сервисов, </w:t>
      </w:r>
      <w:proofErr w:type="spellStart"/>
      <w:r w:rsidR="00CB2E40">
        <w:t>реализованы</w:t>
      </w:r>
      <w:r w:rsidR="007D37A1">
        <w:t>х</w:t>
      </w:r>
      <w:proofErr w:type="spellEnd"/>
      <w:r w:rsidR="00CB2E40">
        <w:t xml:space="preserve"> на стороне И</w:t>
      </w:r>
      <w:r>
        <w:t xml:space="preserve">нтеграционной </w:t>
      </w:r>
      <w:r w:rsidR="00571ACB">
        <w:t>платформы</w:t>
      </w:r>
      <w:r w:rsidR="0060232D">
        <w:t xml:space="preserve"> </w:t>
      </w:r>
      <w:r w:rsidR="0060232D">
        <w:rPr>
          <w:lang w:val="en-US"/>
        </w:rPr>
        <w:t>N</w:t>
      </w:r>
      <w:r w:rsidR="0060232D" w:rsidRPr="00D313FE">
        <w:t>3</w:t>
      </w:r>
      <w:r w:rsidR="007D37A1">
        <w:t xml:space="preserve"> и </w:t>
      </w:r>
      <w:r w:rsidR="005A486A">
        <w:t xml:space="preserve">на </w:t>
      </w:r>
      <w:r w:rsidR="00F570D5">
        <w:t>стороне клиентов сервиса</w:t>
      </w:r>
      <w:r w:rsidR="007D37A1">
        <w:t>.</w:t>
      </w:r>
    </w:p>
    <w:p w:rsidR="0043456C" w:rsidRDefault="0043456C" w:rsidP="006556DF">
      <w:pPr>
        <w:pStyle w:val="a9"/>
        <w:numPr>
          <w:ilvl w:val="1"/>
          <w:numId w:val="6"/>
        </w:numPr>
      </w:pPr>
      <w:r>
        <w:t xml:space="preserve">Документ содержит описание методов (интеграционных профилей) Интеграционной </w:t>
      </w:r>
      <w:r w:rsidR="00571ACB">
        <w:t>платформы</w:t>
      </w:r>
      <w:r w:rsidR="00254E34">
        <w:t xml:space="preserve"> </w:t>
      </w:r>
      <w:r w:rsidR="00254E34">
        <w:rPr>
          <w:lang w:val="en-US"/>
        </w:rPr>
        <w:t>N</w:t>
      </w:r>
      <w:r w:rsidR="00254E34" w:rsidRPr="003E3849">
        <w:t>3</w:t>
      </w:r>
      <w:r w:rsidR="00C3543C">
        <w:t xml:space="preserve"> (с</w:t>
      </w:r>
      <w:r>
        <w:t>м.</w:t>
      </w:r>
      <w:r w:rsidR="00496822">
        <w:t xml:space="preserve"> </w:t>
      </w:r>
      <w:r w:rsidR="00E5691F">
        <w:t>документ «</w:t>
      </w:r>
      <w:r w:rsidR="00E5691F" w:rsidRPr="00064E1A">
        <w:t xml:space="preserve">Описание </w:t>
      </w:r>
      <w:r w:rsidR="00E5691F">
        <w:t>интеграционных профилей. Часть 2».</w:t>
      </w:r>
      <w:r w:rsidR="00C3543C">
        <w:t>)</w:t>
      </w:r>
      <w:r>
        <w:t>.</w:t>
      </w:r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5" w:name="_Toc43722991"/>
      <w:r w:rsidRPr="008A5E0B">
        <w:lastRenderedPageBreak/>
        <w:t>Определения, обозначения</w:t>
      </w:r>
      <w:bookmarkEnd w:id="9"/>
      <w:r w:rsidRPr="008A5E0B">
        <w:t xml:space="preserve"> и сокращения</w:t>
      </w:r>
      <w:bookmarkEnd w:id="10"/>
      <w:bookmarkEnd w:id="11"/>
      <w:bookmarkEnd w:id="12"/>
      <w:bookmarkEnd w:id="13"/>
      <w:bookmarkEnd w:id="15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:rsidTr="006C2986">
        <w:trPr>
          <w:tblHeader/>
          <w:jc w:val="center"/>
        </w:trPr>
        <w:tc>
          <w:tcPr>
            <w:tcW w:w="1007" w:type="pct"/>
            <w:vAlign w:val="center"/>
          </w:tcPr>
          <w:p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993" w:type="pct"/>
            <w:vAlign w:val="center"/>
          </w:tcPr>
          <w:p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:rsidTr="006C2986">
        <w:trPr>
          <w:jc w:val="center"/>
        </w:trPr>
        <w:tc>
          <w:tcPr>
            <w:tcW w:w="1007" w:type="pct"/>
            <w:vAlign w:val="center"/>
          </w:tcPr>
          <w:p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993" w:type="pct"/>
            <w:vAlign w:val="center"/>
          </w:tcPr>
          <w:p w:rsidR="0043456C" w:rsidRPr="00AD348C" w:rsidRDefault="0043456C" w:rsidP="008847E8">
            <w:pPr>
              <w:pStyle w:val="aa"/>
            </w:pPr>
            <w:proofErr w:type="spellStart"/>
            <w:r w:rsidRPr="00516870">
              <w:t>A</w:t>
            </w:r>
            <w:r w:rsidRPr="008847E8">
              <w:t>pplication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programming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interface</w:t>
            </w:r>
            <w:proofErr w:type="spellEnd"/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:rsidTr="006C2986">
        <w:trPr>
          <w:jc w:val="center"/>
        </w:trPr>
        <w:tc>
          <w:tcPr>
            <w:tcW w:w="1007" w:type="pct"/>
            <w:vAlign w:val="center"/>
          </w:tcPr>
          <w:p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993" w:type="pct"/>
            <w:vAlign w:val="center"/>
          </w:tcPr>
          <w:p w:rsidR="00C14BC5" w:rsidRPr="00C14BC5" w:rsidRDefault="00C14BC5" w:rsidP="008847E8">
            <w:pPr>
              <w:pStyle w:val="aa"/>
            </w:pPr>
            <w:proofErr w:type="spellStart"/>
            <w:r w:rsidRPr="00C14BC5">
              <w:t>Globally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Unique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Identifier</w:t>
            </w:r>
            <w:proofErr w:type="spellEnd"/>
            <w:r w:rsidRPr="00C14BC5">
              <w:t xml:space="preserve">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726D2B" w:rsidRDefault="0043456C" w:rsidP="007368FB">
            <w:pPr>
              <w:pStyle w:val="29"/>
            </w:pPr>
            <w:r w:rsidRPr="00292BE6">
              <w:t>SOAP</w:t>
            </w:r>
          </w:p>
        </w:tc>
        <w:tc>
          <w:tcPr>
            <w:tcW w:w="3993" w:type="pct"/>
          </w:tcPr>
          <w:p w:rsidR="0043456C" w:rsidRPr="00292BE6" w:rsidRDefault="0043456C" w:rsidP="00AD348C">
            <w:pPr>
              <w:pStyle w:val="aa"/>
            </w:pPr>
            <w:proofErr w:type="spellStart"/>
            <w:r w:rsidRPr="00201572">
              <w:rPr>
                <w:lang w:val="en-US"/>
              </w:rPr>
              <w:t>SimpleObjectAccessProtocol</w:t>
            </w:r>
            <w:proofErr w:type="spellEnd"/>
            <w:r w:rsidRPr="00292BE6">
              <w:t xml:space="preserve"> — </w:t>
            </w:r>
            <w:r w:rsidR="00C14BC5" w:rsidRPr="00516870">
              <w:t>англ.</w:t>
            </w:r>
            <w:r w:rsidR="00C14BC5" w:rsidRPr="008847E8">
              <w:t>,</w:t>
            </w:r>
            <w:r w:rsidR="00C14BC5">
              <w:t xml:space="preserve"> </w:t>
            </w:r>
            <w:r w:rsidRPr="00292BE6">
              <w:t>простой протокол доступа к</w:t>
            </w:r>
            <w:r>
              <w:t> </w:t>
            </w:r>
            <w:r w:rsidRPr="00292BE6">
              <w:t>объектам</w:t>
            </w:r>
          </w:p>
        </w:tc>
      </w:tr>
      <w:tr w:rsidR="006C2986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6C2986" w:rsidRPr="00292BE6" w:rsidRDefault="006C2986" w:rsidP="007368F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993" w:type="pct"/>
          </w:tcPr>
          <w:p w:rsidR="006C2986" w:rsidRPr="00201572" w:rsidRDefault="006C2986" w:rsidP="00AD348C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proofErr w:type="spellStart"/>
            <w:r w:rsidRPr="00292BE6">
              <w:t>Инфомат</w:t>
            </w:r>
            <w:proofErr w:type="spellEnd"/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C14BC5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C14BC5" w:rsidRPr="00292BE6" w:rsidRDefault="00C14BC5" w:rsidP="007368FB">
            <w:pPr>
              <w:pStyle w:val="29"/>
            </w:pPr>
            <w:r>
              <w:t>ИС</w:t>
            </w:r>
          </w:p>
        </w:tc>
        <w:tc>
          <w:tcPr>
            <w:tcW w:w="3993" w:type="pct"/>
          </w:tcPr>
          <w:p w:rsidR="00C14BC5" w:rsidRPr="00292BE6" w:rsidRDefault="00C14BC5" w:rsidP="007368FB">
            <w:pPr>
              <w:pStyle w:val="aa"/>
            </w:pPr>
            <w:r>
              <w:t>Информационная система</w:t>
            </w:r>
          </w:p>
        </w:tc>
      </w:tr>
      <w:tr w:rsidR="00301088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007" w:type="pct"/>
          </w:tcPr>
          <w:p w:rsidR="00301088" w:rsidRDefault="00301088" w:rsidP="007368FB">
            <w:pPr>
              <w:pStyle w:val="29"/>
            </w:pPr>
            <w:r>
              <w:t>Клиент сервиса</w:t>
            </w:r>
          </w:p>
        </w:tc>
        <w:tc>
          <w:tcPr>
            <w:tcW w:w="3993" w:type="pct"/>
          </w:tcPr>
          <w:p w:rsidR="00F570D5" w:rsidRDefault="00F570D5" w:rsidP="00F570D5">
            <w:pPr>
              <w:pStyle w:val="aa"/>
            </w:pPr>
            <w:r>
              <w:t>Информационная система, взаимодействующая с Сервисом записи на прием</w:t>
            </w:r>
            <w:r w:rsidR="007F29EB">
              <w:t xml:space="preserve"> (порталы, </w:t>
            </w:r>
            <w:proofErr w:type="spellStart"/>
            <w:r w:rsidR="007F29EB">
              <w:t>информаты</w:t>
            </w:r>
            <w:proofErr w:type="spellEnd"/>
            <w:r w:rsidR="007F29EB">
              <w:t>, мобильные приложения,</w:t>
            </w:r>
            <w:r w:rsidR="0054392D">
              <w:t xml:space="preserve"> центры телефонного обслуживания,</w:t>
            </w:r>
            <w:r w:rsidR="007F29EB">
              <w:t xml:space="preserve"> медицинские информационные системы и проч.)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 w:rsidRPr="00292BE6">
              <w:t>ЛПУ</w:t>
            </w:r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 w:rsidRPr="00292BE6">
              <w:t>МИС</w:t>
            </w:r>
          </w:p>
        </w:tc>
        <w:tc>
          <w:tcPr>
            <w:tcW w:w="3993" w:type="pct"/>
          </w:tcPr>
          <w:p w:rsidR="0043456C" w:rsidRPr="00292BE6" w:rsidRDefault="0043456C" w:rsidP="007368FB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233F8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233F8C" w:rsidRPr="00292BE6" w:rsidRDefault="00233F8C" w:rsidP="007368FB">
            <w:pPr>
              <w:pStyle w:val="29"/>
            </w:pPr>
            <w:r>
              <w:t>Мобильное приложение</w:t>
            </w:r>
          </w:p>
        </w:tc>
        <w:tc>
          <w:tcPr>
            <w:tcW w:w="3993" w:type="pct"/>
          </w:tcPr>
          <w:p w:rsidR="00233F8C" w:rsidRPr="00292BE6" w:rsidRDefault="00233F8C" w:rsidP="007368FB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233F8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233F8C" w:rsidRPr="00292BE6" w:rsidRDefault="00233F8C" w:rsidP="007368FB">
            <w:pPr>
              <w:pStyle w:val="29"/>
            </w:pPr>
            <w:r>
              <w:t>Портал</w:t>
            </w:r>
          </w:p>
        </w:tc>
        <w:tc>
          <w:tcPr>
            <w:tcW w:w="3993" w:type="pct"/>
          </w:tcPr>
          <w:p w:rsidR="00233F8C" w:rsidRPr="00292BE6" w:rsidRDefault="00233F8C" w:rsidP="00233F8C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7D2EE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7D2EEC" w:rsidRDefault="007D2EEC" w:rsidP="007368FB">
            <w:pPr>
              <w:pStyle w:val="29"/>
            </w:pPr>
            <w:r>
              <w:lastRenderedPageBreak/>
              <w:t>СВИП</w:t>
            </w:r>
          </w:p>
        </w:tc>
        <w:tc>
          <w:tcPr>
            <w:tcW w:w="3993" w:type="pct"/>
          </w:tcPr>
          <w:p w:rsidR="007D2EEC" w:rsidRDefault="007D2EEC" w:rsidP="00233F8C">
            <w:pPr>
              <w:pStyle w:val="aa"/>
            </w:pPr>
            <w:r>
              <w:rPr>
                <w:szCs w:val="28"/>
              </w:rPr>
              <w:t>С</w:t>
            </w:r>
            <w:r w:rsidRPr="00661B16">
              <w:rPr>
                <w:szCs w:val="28"/>
              </w:rPr>
              <w:t>ервис</w:t>
            </w:r>
            <w:r w:rsidRPr="00661B16">
              <w:t>а</w:t>
            </w:r>
            <w:r w:rsidRPr="00661B16">
              <w:rPr>
                <w:szCs w:val="28"/>
              </w:rPr>
              <w:t xml:space="preserve"> </w:t>
            </w:r>
            <w:r w:rsidRPr="00661B16">
              <w:t>выдачи идентификаторов процесса</w:t>
            </w:r>
          </w:p>
        </w:tc>
      </w:tr>
      <w:tr w:rsidR="00663B58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663B58" w:rsidRDefault="00663B58" w:rsidP="007368FB">
            <w:pPr>
              <w:pStyle w:val="29"/>
            </w:pPr>
            <w:proofErr w:type="spellStart"/>
            <w:r>
              <w:t>СЗнП</w:t>
            </w:r>
            <w:proofErr w:type="spellEnd"/>
          </w:p>
        </w:tc>
        <w:tc>
          <w:tcPr>
            <w:tcW w:w="3993" w:type="pct"/>
          </w:tcPr>
          <w:p w:rsidR="00663B58" w:rsidRDefault="00663B58" w:rsidP="00233F8C">
            <w:pPr>
              <w:pStyle w:val="aa"/>
            </w:pPr>
            <w:r>
              <w:t>Сервис записи на прием</w:t>
            </w:r>
          </w:p>
        </w:tc>
      </w:tr>
      <w:tr w:rsidR="008106D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8106DB" w:rsidRDefault="00653485" w:rsidP="00653485">
            <w:pPr>
              <w:pStyle w:val="29"/>
            </w:pPr>
            <w:r>
              <w:t>Талон</w:t>
            </w:r>
          </w:p>
        </w:tc>
        <w:tc>
          <w:tcPr>
            <w:tcW w:w="3993" w:type="pct"/>
          </w:tcPr>
          <w:p w:rsidR="008106DB" w:rsidRDefault="008106DB" w:rsidP="008106DB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43456C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43456C" w:rsidRPr="00292BE6" w:rsidRDefault="0043456C" w:rsidP="007368FB">
            <w:pPr>
              <w:pStyle w:val="29"/>
            </w:pPr>
            <w:r>
              <w:t>Услуга</w:t>
            </w:r>
          </w:p>
        </w:tc>
        <w:tc>
          <w:tcPr>
            <w:tcW w:w="3993" w:type="pct"/>
          </w:tcPr>
          <w:p w:rsidR="0043456C" w:rsidRPr="00292BE6" w:rsidRDefault="0043456C" w:rsidP="003157F5">
            <w:pPr>
              <w:pStyle w:val="aa"/>
            </w:pPr>
            <w:r>
              <w:t>Услуга</w:t>
            </w:r>
            <w:r w:rsidRPr="008847E8">
              <w:t xml:space="preserve"> «Прием заявок (запись) на прием к врачу в электронном виде»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993" w:type="pct"/>
          </w:tcPr>
          <w:p w:rsidR="00CC7FCB" w:rsidRPr="00292BE6" w:rsidRDefault="00233F8C" w:rsidP="00CC7FCB">
            <w:pPr>
              <w:pStyle w:val="aa"/>
            </w:pPr>
            <w:r>
              <w:t>Федеральная э</w:t>
            </w:r>
            <w:r w:rsidR="00CC7FCB" w:rsidRPr="00292BE6">
              <w:t>лектронная регистратура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ЦТО</w:t>
            </w:r>
          </w:p>
        </w:tc>
        <w:tc>
          <w:tcPr>
            <w:tcW w:w="3993" w:type="pct"/>
          </w:tcPr>
          <w:p w:rsidR="00CC7FCB" w:rsidRPr="00292BE6" w:rsidRDefault="00CC7FCB" w:rsidP="00CC7FCB">
            <w:pPr>
              <w:pStyle w:val="aa"/>
            </w:pPr>
            <w:r>
              <w:t>Центр телефонного обслуживания</w:t>
            </w:r>
          </w:p>
        </w:tc>
      </w:tr>
      <w:tr w:rsidR="00CC7FCB" w:rsidRPr="006A5B94" w:rsidTr="006C29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007" w:type="pct"/>
          </w:tcPr>
          <w:p w:rsidR="00CC7FCB" w:rsidRPr="00292BE6" w:rsidRDefault="00CC7FCB" w:rsidP="00CC7FCB">
            <w:pPr>
              <w:pStyle w:val="29"/>
            </w:pPr>
            <w:r>
              <w:t>Целевая МИС</w:t>
            </w:r>
          </w:p>
        </w:tc>
        <w:tc>
          <w:tcPr>
            <w:tcW w:w="3993" w:type="pct"/>
          </w:tcPr>
          <w:p w:rsidR="00CC7FCB" w:rsidRPr="00292BE6" w:rsidRDefault="00CC7FCB" w:rsidP="00CC7FCB">
            <w:pPr>
              <w:pStyle w:val="aa"/>
            </w:pPr>
            <w:r>
              <w:t>МИС, установленная в ЛПУ, в которую записывается пациент</w:t>
            </w:r>
          </w:p>
        </w:tc>
      </w:tr>
    </w:tbl>
    <w:p w:rsidR="0043456C" w:rsidRPr="000240D4" w:rsidRDefault="0043456C" w:rsidP="007368FB"/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6" w:name="_Toc43722992"/>
      <w:bookmarkStart w:id="17" w:name="_Toc296350124"/>
      <w:r w:rsidRPr="008A5E0B">
        <w:lastRenderedPageBreak/>
        <w:t>Описание решения</w:t>
      </w:r>
      <w:bookmarkEnd w:id="16"/>
    </w:p>
    <w:p w:rsidR="007D37A1" w:rsidRDefault="00CF7EB3" w:rsidP="00CF7EB3">
      <w:pPr>
        <w:pStyle w:val="a9"/>
      </w:pPr>
      <w:r w:rsidRPr="00B67A8C">
        <w:t>Сервис</w:t>
      </w:r>
      <w:r>
        <w:t xml:space="preserve"> «Запись на прием» </w:t>
      </w:r>
      <w:r w:rsidR="0043456C" w:rsidRPr="00D8547E">
        <w:t xml:space="preserve">предназначен </w:t>
      </w:r>
      <w:r w:rsidR="00176DA5">
        <w:t xml:space="preserve">для </w:t>
      </w:r>
      <w:r w:rsidR="007D37A1">
        <w:t>предостав</w:t>
      </w:r>
      <w:r w:rsidR="00CA7BAB">
        <w:t>л</w:t>
      </w:r>
      <w:r w:rsidR="007D37A1">
        <w:t>ения усл</w:t>
      </w:r>
      <w:r w:rsidR="00CA7BAB">
        <w:t>у</w:t>
      </w:r>
      <w:r w:rsidR="007D37A1">
        <w:t xml:space="preserve">ги посредством </w:t>
      </w:r>
      <w:r w:rsidR="0043456C" w:rsidRPr="00D8547E">
        <w:t>информационного взаи</w:t>
      </w:r>
      <w:r w:rsidR="0043456C">
        <w:t xml:space="preserve">модействия ИС </w:t>
      </w:r>
      <w:r w:rsidR="0043456C" w:rsidRPr="00D8547E">
        <w:t>через API</w:t>
      </w:r>
      <w:r w:rsidR="007D37A1" w:rsidRPr="00176DA5">
        <w:t xml:space="preserve"> </w:t>
      </w:r>
      <w:r w:rsidR="007D37A1">
        <w:t>Инт</w:t>
      </w:r>
      <w:r w:rsidR="002114CC">
        <w:t>ег</w:t>
      </w:r>
      <w:r w:rsidR="007D37A1">
        <w:t xml:space="preserve">рационной платформы. </w:t>
      </w:r>
    </w:p>
    <w:p w:rsidR="0043456C" w:rsidRPr="00D8547E" w:rsidRDefault="007D37A1" w:rsidP="00CF7EB3">
      <w:pPr>
        <w:pStyle w:val="a9"/>
      </w:pPr>
      <w:r>
        <w:t>Клиентами И</w:t>
      </w:r>
      <w:r w:rsidR="003E011B">
        <w:t>нтеграционной платформы</w:t>
      </w:r>
      <w:r>
        <w:t xml:space="preserve"> могут быть следующие ИС: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r w:rsidRPr="00D8547E">
        <w:t>МИС;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r w:rsidRPr="00D8547E">
        <w:t>Портал;</w:t>
      </w:r>
    </w:p>
    <w:p w:rsidR="0043456C" w:rsidRPr="00D8547E" w:rsidRDefault="0043456C" w:rsidP="00B819F3">
      <w:pPr>
        <w:pStyle w:val="a9"/>
        <w:numPr>
          <w:ilvl w:val="0"/>
          <w:numId w:val="14"/>
        </w:numPr>
      </w:pPr>
      <w:proofErr w:type="spellStart"/>
      <w:r w:rsidRPr="00D8547E">
        <w:t>Инфомат</w:t>
      </w:r>
      <w:proofErr w:type="spellEnd"/>
      <w:r w:rsidRPr="00D8547E">
        <w:t>;</w:t>
      </w:r>
    </w:p>
    <w:p w:rsidR="00E919CF" w:rsidRDefault="0043456C" w:rsidP="00B819F3">
      <w:pPr>
        <w:pStyle w:val="a9"/>
        <w:numPr>
          <w:ilvl w:val="0"/>
          <w:numId w:val="14"/>
        </w:numPr>
      </w:pPr>
      <w:r w:rsidRPr="00D8547E">
        <w:t>ЦТО</w:t>
      </w:r>
      <w:r w:rsidR="00E919CF">
        <w:t>;</w:t>
      </w:r>
    </w:p>
    <w:p w:rsidR="0043456C" w:rsidRPr="00D8547E" w:rsidRDefault="00176DA5" w:rsidP="00B819F3">
      <w:pPr>
        <w:pStyle w:val="a9"/>
        <w:numPr>
          <w:ilvl w:val="0"/>
          <w:numId w:val="14"/>
        </w:numPr>
      </w:pPr>
      <w:r>
        <w:t>М</w:t>
      </w:r>
      <w:r w:rsidR="00E919CF">
        <w:t>обильно</w:t>
      </w:r>
      <w:r>
        <w:t>е</w:t>
      </w:r>
      <w:r w:rsidR="00E919CF">
        <w:t xml:space="preserve"> приложени</w:t>
      </w:r>
      <w:r>
        <w:t>е</w:t>
      </w:r>
      <w:r w:rsidR="0043456C" w:rsidRPr="00D8547E">
        <w:t>.</w:t>
      </w:r>
    </w:p>
    <w:p w:rsidR="0043456C" w:rsidRPr="00D8547E" w:rsidRDefault="00DD17EB" w:rsidP="00E7014F">
      <w:pPr>
        <w:pStyle w:val="a9"/>
      </w:pPr>
      <w:r>
        <w:t>Сервисы</w:t>
      </w:r>
      <w:r w:rsidR="007D37A1">
        <w:t xml:space="preserve"> Интеграционной платформы </w:t>
      </w:r>
      <w:r w:rsidR="007D37A1" w:rsidRPr="00D8547E">
        <w:t>обеспеч</w:t>
      </w:r>
      <w:r w:rsidR="007D37A1">
        <w:t>ивают</w:t>
      </w:r>
      <w:r w:rsidR="007D37A1" w:rsidRPr="00D8547E">
        <w:t xml:space="preserve"> следующи</w:t>
      </w:r>
      <w:r w:rsidR="007D37A1">
        <w:t>е</w:t>
      </w:r>
      <w:r w:rsidR="007D37A1" w:rsidRPr="00D8547E">
        <w:t xml:space="preserve"> возможност</w:t>
      </w:r>
      <w:r w:rsidR="007D37A1">
        <w:t>и</w:t>
      </w:r>
      <w:r w:rsidR="007D37A1" w:rsidRPr="00D8547E">
        <w:t>: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>Обмен данными о пациентах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ередачу данных о сотрудниках </w:t>
      </w:r>
      <w:r>
        <w:t>медицинских учреждений</w:t>
      </w:r>
      <w:r w:rsidRPr="00D8547E">
        <w:t>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Обмен данными о </w:t>
      </w:r>
      <w:r>
        <w:t>медицинских учреждениях</w:t>
      </w:r>
      <w:r w:rsidRPr="00D8547E">
        <w:t xml:space="preserve"> и их ресурсах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олучение расписания работы специалистов </w:t>
      </w:r>
      <w:r>
        <w:t>медицинских учреждений</w:t>
      </w:r>
      <w:r w:rsidRPr="00D8547E">
        <w:t>, предварительной записи и отмены записи;</w:t>
      </w:r>
    </w:p>
    <w:p w:rsidR="0043456C" w:rsidRPr="00D8547E" w:rsidRDefault="0043456C" w:rsidP="00B819F3">
      <w:pPr>
        <w:pStyle w:val="a9"/>
        <w:numPr>
          <w:ilvl w:val="0"/>
          <w:numId w:val="15"/>
        </w:numPr>
      </w:pPr>
      <w:r w:rsidRPr="00D8547E">
        <w:t xml:space="preserve">Передачу информации о посещениях в </w:t>
      </w:r>
      <w:r>
        <w:t>медицинских учреждениях</w:t>
      </w:r>
      <w:r w:rsidR="00542A20">
        <w:t xml:space="preserve"> </w:t>
      </w:r>
      <w:r w:rsidRPr="00D8547E">
        <w:t>(реализуется со стороны МИС).</w:t>
      </w:r>
    </w:p>
    <w:p w:rsidR="00B0007A" w:rsidRDefault="0043456C" w:rsidP="00E6371C">
      <w:pPr>
        <w:pStyle w:val="a9"/>
      </w:pPr>
      <w:r>
        <w:t xml:space="preserve">В рамках оказания Услуги </w:t>
      </w:r>
      <w:r w:rsidR="001A57C2">
        <w:t>информационные</w:t>
      </w:r>
      <w:r>
        <w:t xml:space="preserve"> системы взаимодействуют с Интеграционной </w:t>
      </w:r>
      <w:r w:rsidR="009E0F8E">
        <w:t xml:space="preserve">платформой </w:t>
      </w:r>
      <w:r>
        <w:t xml:space="preserve">через стандартизированные интерфейсы для взаимодействия, реализованные в </w:t>
      </w:r>
      <w:r w:rsidRPr="00D8547E">
        <w:t xml:space="preserve">виде </w:t>
      </w:r>
      <w:proofErr w:type="spellStart"/>
      <w:r w:rsidRPr="00D8547E">
        <w:t>Web</w:t>
      </w:r>
      <w:proofErr w:type="spellEnd"/>
      <w:r w:rsidRPr="00D8547E">
        <w:t>-сервисов</w:t>
      </w:r>
      <w:r>
        <w:t xml:space="preserve">, </w:t>
      </w:r>
      <w:r w:rsidR="003C6CB7">
        <w:t>основанных на протоколе SOAP 1</w:t>
      </w:r>
      <w:r w:rsidR="00A73DA4">
        <w:t>.</w:t>
      </w:r>
      <w:r w:rsidR="003C6CB7">
        <w:t>1</w:t>
      </w:r>
      <w:r w:rsidR="00A73DA4">
        <w:t xml:space="preserve"> и 1.2</w:t>
      </w:r>
      <w:r>
        <w:t xml:space="preserve">. </w:t>
      </w:r>
    </w:p>
    <w:p w:rsidR="0043456C" w:rsidRDefault="0043456C" w:rsidP="00064E1A">
      <w:pPr>
        <w:pStyle w:val="a9"/>
      </w:pPr>
      <w:r>
        <w:lastRenderedPageBreak/>
        <w:t>Краткое описание протокола</w:t>
      </w:r>
      <w:r w:rsidR="00233F8C">
        <w:t xml:space="preserve"> взаимодействия</w:t>
      </w:r>
      <w:r>
        <w:t xml:space="preserve"> приведено в</w:t>
      </w:r>
      <w:r w:rsidR="00064E1A">
        <w:t xml:space="preserve"> документе «</w:t>
      </w:r>
      <w:r w:rsidR="00064E1A" w:rsidRPr="00064E1A">
        <w:t xml:space="preserve">Описание </w:t>
      </w:r>
      <w:r w:rsidR="00943076">
        <w:t>интеграционных профилей. Часть 2</w:t>
      </w:r>
      <w:r w:rsidR="00064E1A">
        <w:t>»</w:t>
      </w:r>
      <w:r>
        <w:t>.</w:t>
      </w:r>
    </w:p>
    <w:p w:rsidR="0043456C" w:rsidRPr="00990949" w:rsidRDefault="0043456C" w:rsidP="00C546A1">
      <w:pPr>
        <w:pStyle w:val="a9"/>
        <w:keepNext/>
      </w:pPr>
      <w:r>
        <w:t xml:space="preserve">Для </w:t>
      </w:r>
      <w:r w:rsidR="00EE3ACD">
        <w:t xml:space="preserve">взаимодействия </w:t>
      </w:r>
      <w:r>
        <w:t>информационных систем в зависимости от</w:t>
      </w:r>
      <w:r w:rsidR="004300DE">
        <w:t xml:space="preserve"> их вида </w:t>
      </w:r>
      <w:r>
        <w:t xml:space="preserve">предусмотрены различные </w:t>
      </w:r>
      <w:r w:rsidR="00233F8C" w:rsidRPr="00D313FE">
        <w:t>типовые</w:t>
      </w:r>
      <w:r w:rsidR="00233F8C">
        <w:t xml:space="preserve"> </w:t>
      </w:r>
      <w:r>
        <w:t>решения:</w:t>
      </w:r>
    </w:p>
    <w:p w:rsidR="0043456C" w:rsidRPr="0054392D" w:rsidRDefault="001205A3" w:rsidP="00B819F3">
      <w:pPr>
        <w:pStyle w:val="a9"/>
        <w:numPr>
          <w:ilvl w:val="0"/>
          <w:numId w:val="16"/>
        </w:numPr>
      </w:pPr>
      <w:hyperlink w:anchor="_Описание_решения_для" w:history="1">
        <w:r w:rsidR="005A0DB4" w:rsidRPr="0054392D">
          <w:t>р</w:t>
        </w:r>
        <w:r w:rsidR="001A57C2" w:rsidRPr="0054392D">
          <w:t>ешение</w:t>
        </w:r>
        <w:r w:rsidR="00CD5F88" w:rsidRPr="0054392D">
          <w:t xml:space="preserve"> для </w:t>
        </w:r>
        <w:r w:rsidR="00301088" w:rsidRPr="0054392D">
          <w:t>свободной</w:t>
        </w:r>
      </w:hyperlink>
      <w:r w:rsidR="00301088" w:rsidRPr="0054392D">
        <w:t xml:space="preserve"> записи на прием</w:t>
      </w:r>
      <w:r w:rsidR="0043456C" w:rsidRPr="0054392D">
        <w:t xml:space="preserve"> – см. раздел</w:t>
      </w:r>
      <w:r w:rsidR="00DF3DAD" w:rsidRPr="0054392D">
        <w:t xml:space="preserve"> </w:t>
      </w:r>
      <w:r w:rsidR="00DF3DAD" w:rsidRPr="0054392D">
        <w:fldChar w:fldCharType="begin"/>
      </w:r>
      <w:r w:rsidR="00DF3DAD" w:rsidRPr="0054392D">
        <w:instrText xml:space="preserve"> REF _Ref485901317 \n \h </w:instrText>
      </w:r>
      <w:r w:rsidR="00301088" w:rsidRPr="0054392D">
        <w:instrText xml:space="preserve"> \* MERGEFORMAT </w:instrText>
      </w:r>
      <w:r w:rsidR="00DF3DAD" w:rsidRPr="0054392D">
        <w:fldChar w:fldCharType="separate"/>
      </w:r>
      <w:r w:rsidR="00A42C10">
        <w:rPr>
          <w:b/>
          <w:bCs/>
        </w:rPr>
        <w:t>Ошибка! Источник ссылки не найден.</w:t>
      </w:r>
      <w:r w:rsidR="00DF3DAD" w:rsidRPr="0054392D">
        <w:fldChar w:fldCharType="end"/>
      </w:r>
      <w:r w:rsidR="0043456C" w:rsidRPr="0054392D">
        <w:t>;</w:t>
      </w:r>
    </w:p>
    <w:p w:rsidR="007F5527" w:rsidRPr="0054392D" w:rsidRDefault="001205A3" w:rsidP="00B819F3">
      <w:pPr>
        <w:pStyle w:val="a9"/>
        <w:numPr>
          <w:ilvl w:val="0"/>
          <w:numId w:val="16"/>
        </w:numPr>
      </w:pPr>
      <w:hyperlink w:anchor="_Описание_решения_для_2" w:history="1">
        <w:r w:rsidR="005A0DB4" w:rsidRPr="0054392D">
          <w:t>р</w:t>
        </w:r>
        <w:r w:rsidR="0043456C" w:rsidRPr="0054392D">
          <w:t xml:space="preserve">ешение для записи </w:t>
        </w:r>
        <w:r w:rsidR="00F7384D" w:rsidRPr="0054392D">
          <w:t>по</w:t>
        </w:r>
      </w:hyperlink>
      <w:r w:rsidR="00F7384D" w:rsidRPr="0054392D">
        <w:t xml:space="preserve"> направлению</w:t>
      </w:r>
      <w:r w:rsidR="0043456C" w:rsidRPr="0054392D">
        <w:t xml:space="preserve"> – см. раздел</w:t>
      </w:r>
      <w:r w:rsidR="006D5C6C" w:rsidRPr="0054392D">
        <w:t xml:space="preserve"> </w:t>
      </w:r>
      <w:r w:rsidR="006D5C6C" w:rsidRPr="0054392D">
        <w:fldChar w:fldCharType="begin"/>
      </w:r>
      <w:r w:rsidR="006D5C6C" w:rsidRPr="0054392D">
        <w:instrText xml:space="preserve"> REF _Ref466996047 \n \h </w:instrText>
      </w:r>
      <w:r w:rsidR="00301088" w:rsidRPr="0054392D">
        <w:instrText xml:space="preserve"> \* MERGEFORMAT </w:instrText>
      </w:r>
      <w:r w:rsidR="006D5C6C" w:rsidRPr="0054392D">
        <w:fldChar w:fldCharType="separate"/>
      </w:r>
      <w:r w:rsidR="00A42C10">
        <w:t>3.2</w:t>
      </w:r>
      <w:r w:rsidR="006D5C6C" w:rsidRPr="0054392D">
        <w:fldChar w:fldCharType="end"/>
      </w:r>
      <w:r w:rsidR="00172A77" w:rsidRPr="0054392D">
        <w:t>;</w:t>
      </w:r>
    </w:p>
    <w:p w:rsidR="00172A77" w:rsidRPr="0054392D" w:rsidRDefault="001205A3" w:rsidP="00B819F3">
      <w:pPr>
        <w:pStyle w:val="a9"/>
        <w:numPr>
          <w:ilvl w:val="0"/>
          <w:numId w:val="16"/>
        </w:numPr>
      </w:pPr>
      <w:hyperlink w:anchor="_Описание_решения_для_2" w:history="1">
        <w:r w:rsidR="00172A77" w:rsidRPr="0054392D">
          <w:t xml:space="preserve">решение для </w:t>
        </w:r>
        <w:r w:rsidR="005B2963" w:rsidRPr="0054392D">
          <w:t>работы</w:t>
        </w:r>
      </w:hyperlink>
      <w:r w:rsidR="005B2963" w:rsidRPr="0054392D">
        <w:t xml:space="preserve"> с Журналом </w:t>
      </w:r>
      <w:proofErr w:type="spellStart"/>
      <w:r w:rsidR="005B2963" w:rsidRPr="0054392D">
        <w:t>отложеной</w:t>
      </w:r>
      <w:proofErr w:type="spellEnd"/>
      <w:r w:rsidR="005B2963" w:rsidRPr="0054392D">
        <w:t xml:space="preserve"> записи (ЖОЗ)</w:t>
      </w:r>
      <w:r w:rsidR="00172A77" w:rsidRPr="0054392D">
        <w:t xml:space="preserve"> – см. раздел</w:t>
      </w:r>
      <w:r w:rsidR="005B2963" w:rsidRPr="0054392D">
        <w:t xml:space="preserve"> </w:t>
      </w:r>
      <w:r w:rsidR="005B2963" w:rsidRPr="0054392D">
        <w:fldChar w:fldCharType="begin"/>
      </w:r>
      <w:r w:rsidR="005B2963" w:rsidRPr="0054392D">
        <w:instrText xml:space="preserve"> REF _Ref499826945 \n \h </w:instrText>
      </w:r>
      <w:r w:rsidR="00301088" w:rsidRPr="0054392D">
        <w:instrText xml:space="preserve"> \* MERGEFORMAT </w:instrText>
      </w:r>
      <w:r w:rsidR="005B2963" w:rsidRPr="0054392D">
        <w:fldChar w:fldCharType="separate"/>
      </w:r>
      <w:r w:rsidR="00A42C10">
        <w:t>3.3</w:t>
      </w:r>
      <w:r w:rsidR="005B2963" w:rsidRPr="0054392D">
        <w:fldChar w:fldCharType="end"/>
      </w:r>
      <w:r w:rsidR="00172A77" w:rsidRPr="0054392D">
        <w:t>.</w:t>
      </w:r>
    </w:p>
    <w:p w:rsidR="00ED2F97" w:rsidRDefault="0043456C" w:rsidP="00301088">
      <w:pPr>
        <w:pStyle w:val="a9"/>
      </w:pPr>
      <w:r w:rsidRPr="008A5E0B">
        <w:t>Описание методов</w:t>
      </w:r>
      <w:r w:rsidR="00401D31">
        <w:t>, используемых в типовых решениях,</w:t>
      </w:r>
      <w:r w:rsidRPr="008A5E0B">
        <w:t xml:space="preserve"> </w:t>
      </w:r>
      <w:r w:rsidR="00064E1A">
        <w:t>приведено в документе «</w:t>
      </w:r>
      <w:r w:rsidR="00064E1A" w:rsidRPr="00064E1A">
        <w:t xml:space="preserve">Описание </w:t>
      </w:r>
      <w:r w:rsidR="00943076">
        <w:t>интеграционных профилей. Часть 2</w:t>
      </w:r>
      <w:r w:rsidR="00064E1A">
        <w:t>»</w:t>
      </w:r>
      <w:r w:rsidRPr="008A5E0B">
        <w:t>.</w:t>
      </w:r>
    </w:p>
    <w:p w:rsidR="00AB1364" w:rsidRPr="008A5E0B" w:rsidRDefault="00AB1364" w:rsidP="00AB1364">
      <w:pPr>
        <w:pStyle w:val="2"/>
        <w:numPr>
          <w:ilvl w:val="1"/>
          <w:numId w:val="6"/>
        </w:numPr>
      </w:pPr>
      <w:bookmarkStart w:id="18" w:name="_Toc43722993"/>
      <w:r>
        <w:t xml:space="preserve">Типовое </w:t>
      </w:r>
      <w:r w:rsidRPr="008A5E0B">
        <w:t>решени</w:t>
      </w:r>
      <w:r>
        <w:t>е для свободной записи на прием</w:t>
      </w:r>
      <w:bookmarkEnd w:id="18"/>
    </w:p>
    <w:p w:rsidR="00AB1364" w:rsidRDefault="00AB1364" w:rsidP="00AB1364">
      <w:pPr>
        <w:pStyle w:val="a9"/>
      </w:pPr>
      <w:r w:rsidRPr="00D34672">
        <w:t xml:space="preserve">Данное типовое решение предоставляет возможность оформления записи </w:t>
      </w:r>
      <w:r>
        <w:t xml:space="preserve">на первичный прием (свободная запись на прием), </w:t>
      </w:r>
      <w:r w:rsidR="00BB350F">
        <w:t>п</w:t>
      </w:r>
      <w:r w:rsidR="00BB350F" w:rsidRPr="00AB1364">
        <w:t>росмотр</w:t>
      </w:r>
      <w:r w:rsidR="00BB350F">
        <w:t>а</w:t>
      </w:r>
      <w:r w:rsidR="00BB350F" w:rsidRPr="00AB1364">
        <w:t xml:space="preserve"> предстоящих записей на первичный прием</w:t>
      </w:r>
      <w:r w:rsidR="00BB350F">
        <w:t xml:space="preserve"> и </w:t>
      </w:r>
      <w:r>
        <w:t>отмены записи на первичный прием.</w:t>
      </w:r>
    </w:p>
    <w:p w:rsidR="00AB1364" w:rsidRDefault="00AB1364" w:rsidP="00AB1364">
      <w:pPr>
        <w:pStyle w:val="a9"/>
      </w:pPr>
      <w:r w:rsidRPr="00D34672">
        <w:t>Последовательност</w:t>
      </w:r>
      <w:r w:rsidR="00301088">
        <w:t>ь методов, используемых в рамках</w:t>
      </w:r>
      <w:r w:rsidRPr="00D34672">
        <w:t xml:space="preserve"> данного типового решения, и правила обработки информации приведены в разделах</w:t>
      </w:r>
      <w:r w:rsidR="00395843">
        <w:t xml:space="preserve"> </w:t>
      </w:r>
      <w:r w:rsidR="00395843">
        <w:fldChar w:fldCharType="begin"/>
      </w:r>
      <w:r w:rsidR="00395843">
        <w:instrText xml:space="preserve"> REF _Ref11839561 \r \h </w:instrText>
      </w:r>
      <w:r w:rsidR="00395843">
        <w:fldChar w:fldCharType="separate"/>
      </w:r>
      <w:r w:rsidR="00A42C10">
        <w:t>3.1.1</w:t>
      </w:r>
      <w:r w:rsidR="00395843">
        <w:fldChar w:fldCharType="end"/>
      </w:r>
      <w:r w:rsidR="00395843">
        <w:t xml:space="preserve">, </w:t>
      </w:r>
      <w:r w:rsidR="00395843">
        <w:fldChar w:fldCharType="begin"/>
      </w:r>
      <w:r w:rsidR="00395843">
        <w:instrText xml:space="preserve"> REF _Ref11839568 \r \h </w:instrText>
      </w:r>
      <w:r w:rsidR="00395843">
        <w:fldChar w:fldCharType="separate"/>
      </w:r>
      <w:r w:rsidR="00A42C10">
        <w:t>3.1.2</w:t>
      </w:r>
      <w:r w:rsidR="00395843">
        <w:fldChar w:fldCharType="end"/>
      </w:r>
      <w:r w:rsidR="00395843">
        <w:t xml:space="preserve"> и </w:t>
      </w:r>
      <w:r w:rsidR="00395843">
        <w:fldChar w:fldCharType="begin"/>
      </w:r>
      <w:r w:rsidR="00395843">
        <w:instrText xml:space="preserve"> REF _Ref11839573 \r \h </w:instrText>
      </w:r>
      <w:r w:rsidR="00395843">
        <w:fldChar w:fldCharType="separate"/>
      </w:r>
      <w:r w:rsidR="00A42C10">
        <w:t>3.1.3</w:t>
      </w:r>
      <w:r w:rsidR="00395843">
        <w:fldChar w:fldCharType="end"/>
      </w:r>
      <w:r w:rsidR="00395843">
        <w:t>.</w:t>
      </w:r>
    </w:p>
    <w:p w:rsidR="00301088" w:rsidRDefault="00301088" w:rsidP="00AB1364">
      <w:pPr>
        <w:pStyle w:val="a9"/>
      </w:pPr>
      <w:r w:rsidRPr="00D34672">
        <w:rPr>
          <w:i/>
        </w:rPr>
        <w:t>Примечание</w:t>
      </w:r>
      <w:r w:rsidRPr="00D34672">
        <w:t xml:space="preserve">: </w:t>
      </w:r>
      <w:r>
        <w:t>Целевым ЛПУ п</w:t>
      </w:r>
      <w:r w:rsidRPr="00AF540C">
        <w:t>ри получении запросов</w:t>
      </w:r>
      <w:r>
        <w:t xml:space="preserve"> рекомендуется </w:t>
      </w:r>
      <w:r w:rsidRPr="00AF540C">
        <w:t>использовать метод «Определение пользователя по его GUID (</w:t>
      </w:r>
      <w:proofErr w:type="spellStart"/>
      <w:r w:rsidRPr="00AF540C">
        <w:t>GetHubUserByGuid</w:t>
      </w:r>
      <w:proofErr w:type="spellEnd"/>
      <w:r w:rsidRPr="00AF540C">
        <w:t>)»</w:t>
      </w:r>
      <w:r>
        <w:t xml:space="preserve"> для определения запрашивающей</w:t>
      </w:r>
      <w:r w:rsidRPr="00AF540C">
        <w:t xml:space="preserve"> сис</w:t>
      </w:r>
      <w:r>
        <w:t xml:space="preserve">темы и получения сведений о ней </w:t>
      </w:r>
      <w:r w:rsidRPr="00AF540C">
        <w:t xml:space="preserve">(описание пользователя и его роль). </w:t>
      </w:r>
      <w:r>
        <w:t>С учетом полученных сведений</w:t>
      </w:r>
      <w:r w:rsidRPr="00AF540C">
        <w:t xml:space="preserve"> целевая ЛПУ</w:t>
      </w:r>
      <w:r>
        <w:t xml:space="preserve"> может управлять</w:t>
      </w:r>
      <w:r w:rsidRPr="00AF540C">
        <w:t xml:space="preserve"> </w:t>
      </w:r>
      <w:r>
        <w:t xml:space="preserve">передаваемым результирующим </w:t>
      </w:r>
      <w:r>
        <w:lastRenderedPageBreak/>
        <w:t>спис</w:t>
      </w:r>
      <w:r w:rsidRPr="00AF540C">
        <w:t>к</w:t>
      </w:r>
      <w:r>
        <w:t>ом, предоставляя запрашивающей системе только доступные для нее ресурсы (специальности, врачи, талоны и т.д.).</w:t>
      </w:r>
    </w:p>
    <w:p w:rsidR="00C4300B" w:rsidRDefault="00C4300B" w:rsidP="00AB1364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района (</w:t>
      </w:r>
      <w:proofErr w:type="spellStart"/>
      <w:r>
        <w:t>GetDistrict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ЛПУ (</w:t>
      </w:r>
      <w:proofErr w:type="spellStart"/>
      <w:r>
        <w:t>GetLPU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Идентификация пациента (</w:t>
      </w:r>
      <w:proofErr w:type="spellStart"/>
      <w:r>
        <w:t>CheckPati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специальности (</w:t>
      </w:r>
      <w:proofErr w:type="spellStart"/>
      <w:r>
        <w:t>GetSpesiality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врача (</w:t>
      </w:r>
      <w:proofErr w:type="spellStart"/>
      <w:r>
        <w:t>GetDoctor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даты (</w:t>
      </w:r>
      <w:proofErr w:type="spellStart"/>
      <w:r>
        <w:t>GetAvailableDate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Выбор времени приема (</w:t>
      </w:r>
      <w:proofErr w:type="spellStart"/>
      <w:r>
        <w:t>GetAvaibleAppointment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иск пациента (SearchTop10Patient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Добавление пациента в стороннюю МИС (</w:t>
      </w:r>
      <w:proofErr w:type="spellStart"/>
      <w:r>
        <w:t>AddNewPati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ередача в МИС номера телефона пациента (</w:t>
      </w:r>
      <w:proofErr w:type="spellStart"/>
      <w:r>
        <w:t>UpdatePhoneByIdPa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росмотр предстоящих записей пациента (</w:t>
      </w:r>
      <w:proofErr w:type="spellStart"/>
      <w:r>
        <w:t>GetPatientHistory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росмотр расписаний (без записи) (</w:t>
      </w:r>
      <w:proofErr w:type="spellStart"/>
      <w:r>
        <w:t>GetWorkingTime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врачей, сгруппированных по специальности (</w:t>
      </w:r>
      <w:proofErr w:type="spellStart"/>
      <w:r>
        <w:t>GetDocListFullTree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lastRenderedPageBreak/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врачебных участков по пациенту (</w:t>
      </w:r>
      <w:proofErr w:type="spellStart"/>
      <w:r>
        <w:t>GetPatientsArea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доступных врачей для записи пациента на прием (</w:t>
      </w:r>
      <w:proofErr w:type="spellStart"/>
      <w:r>
        <w:t>GetAvailableDoctors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должностей (</w:t>
      </w:r>
      <w:proofErr w:type="spellStart"/>
      <w:r>
        <w:t>GetPositionList</w:t>
      </w:r>
      <w:proofErr w:type="spellEnd"/>
      <w:r>
        <w:t>);</w:t>
      </w:r>
    </w:p>
    <w:p w:rsidR="00C4300B" w:rsidRDefault="00C4300B" w:rsidP="00C4300B">
      <w:pPr>
        <w:pStyle w:val="a9"/>
        <w:numPr>
          <w:ilvl w:val="0"/>
          <w:numId w:val="33"/>
        </w:numPr>
      </w:pPr>
      <w:r>
        <w:t>Получение списка враче</w:t>
      </w:r>
      <w:r w:rsidR="009B117A">
        <w:t>й по должности (GetDoctorList2).</w:t>
      </w: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Районы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ОКАТО (OID 1.2.643.5.1.13.2.1.1.608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Тип ЛПУ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Реестр МО РФ (OID 1.2.643.5.1.13.13.11.1461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«Статус записи на прием»</w:t>
      </w:r>
    </w:p>
    <w:p w:rsidR="000F56BF" w:rsidRDefault="000F56BF" w:rsidP="000F56BF">
      <w:pPr>
        <w:pStyle w:val="a9"/>
        <w:numPr>
          <w:ilvl w:val="0"/>
          <w:numId w:val="40"/>
        </w:numPr>
      </w:pPr>
      <w:r w:rsidRPr="000F56BF">
        <w:t>Справочник ошибок</w:t>
      </w:r>
    </w:p>
    <w:p w:rsidR="00301088" w:rsidRPr="00D34672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19" w:name="_Ref11839561"/>
      <w:bookmarkStart w:id="20" w:name="_Toc43722994"/>
      <w:r w:rsidRPr="00D34672">
        <w:rPr>
          <w:b w:val="0"/>
          <w:i/>
        </w:rPr>
        <w:lastRenderedPageBreak/>
        <w:t>Сценарий «</w:t>
      </w:r>
      <w:r>
        <w:rPr>
          <w:b w:val="0"/>
          <w:i/>
        </w:rPr>
        <w:t>Запись на первичный прием</w:t>
      </w:r>
      <w:r w:rsidRPr="00D34672">
        <w:rPr>
          <w:b w:val="0"/>
          <w:i/>
        </w:rPr>
        <w:t>»</w:t>
      </w:r>
      <w:bookmarkEnd w:id="19"/>
      <w:bookmarkEnd w:id="20"/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района (</w:t>
      </w:r>
      <w:proofErr w:type="spellStart"/>
      <w:r w:rsidRPr="00BB350F">
        <w:t>GetDistrict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района (</w:t>
      </w:r>
      <w:proofErr w:type="spellStart"/>
      <w:r w:rsidRPr="00BB350F">
        <w:t>GetDistrict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ЛПУ (</w:t>
      </w:r>
      <w:proofErr w:type="spellStart"/>
      <w:r w:rsidRPr="00BB350F">
        <w:t>GetLPU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ЛПУ (</w:t>
      </w:r>
      <w:proofErr w:type="spellStart"/>
      <w:r w:rsidRPr="00BB350F">
        <w:t>GetLPU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>)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специальности (</w:t>
      </w:r>
      <w:proofErr w:type="spellStart"/>
      <w:r w:rsidRPr="00BB350F">
        <w:t>GetSpesiality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Выбор врача (</w:t>
      </w:r>
      <w:proofErr w:type="spellStart"/>
      <w:r w:rsidRPr="00BB350F">
        <w:t>GetDoctorList</w:t>
      </w:r>
      <w:proofErr w:type="spellEnd"/>
      <w:r w:rsidRPr="00BB350F">
        <w:t>)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Выбор врача (</w:t>
      </w:r>
      <w:proofErr w:type="spellStart"/>
      <w:r w:rsidRPr="00BB350F">
        <w:t>GetDoctorLis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lastRenderedPageBreak/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>» в целевое ЛПУ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в </w:t>
      </w:r>
      <w:proofErr w:type="spellStart"/>
      <w:r w:rsidRPr="00BB350F">
        <w:t>СЗнП</w:t>
      </w:r>
      <w:proofErr w:type="spellEnd"/>
      <w:r w:rsidRPr="00BB350F">
        <w:t>.</w:t>
      </w:r>
    </w:p>
    <w:p w:rsidR="00395843" w:rsidRPr="00BB350F" w:rsidRDefault="00395843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</w:t>
      </w:r>
      <w:r w:rsidR="00BB350F" w:rsidRPr="00BB350F">
        <w:t>Выбор времени приема (</w:t>
      </w:r>
      <w:proofErr w:type="spellStart"/>
      <w:r w:rsidR="00BB350F" w:rsidRPr="00BB350F">
        <w:t>GetAvaibleAppointments</w:t>
      </w:r>
      <w:proofErr w:type="spellEnd"/>
      <w:r w:rsidR="00BB350F" w:rsidRPr="00BB350F">
        <w:t>)</w:t>
      </w:r>
      <w:r w:rsidRPr="00BB350F">
        <w:t xml:space="preserve">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r w:rsidRPr="00BB350F">
        <w:t xml:space="preserve">Клиент </w:t>
      </w:r>
      <w:proofErr w:type="spellStart"/>
      <w:r w:rsidRPr="00BB350F">
        <w:t>СЗнП</w:t>
      </w:r>
      <w:proofErr w:type="spellEnd"/>
      <w:r w:rsidRPr="00BB350F">
        <w:t xml:space="preserve"> отправляет запрос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отправляет запрос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>)» в целевое ЛПУ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r w:rsidRPr="00BB350F">
        <w:t>Целевое ЛПУ передает ответ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в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BB350F">
        <w:t>СЗнП</w:t>
      </w:r>
      <w:proofErr w:type="spellEnd"/>
      <w:r w:rsidRPr="00BB350F">
        <w:t xml:space="preserve"> передает ответ метода «Идентификация пациента (</w:t>
      </w:r>
      <w:proofErr w:type="spellStart"/>
      <w:r w:rsidRPr="00BB350F">
        <w:t>CheckPatient</w:t>
      </w:r>
      <w:proofErr w:type="spellEnd"/>
      <w:r w:rsidRPr="00BB350F">
        <w:t xml:space="preserve">)» клиенту </w:t>
      </w:r>
      <w:proofErr w:type="spellStart"/>
      <w:r w:rsidRPr="00BB350F">
        <w:t>СЗнП</w:t>
      </w:r>
      <w:proofErr w:type="spellEnd"/>
      <w:r w:rsidRPr="00BB350F">
        <w:t>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в </w:t>
      </w:r>
      <w:proofErr w:type="spellStart"/>
      <w:r w:rsidRPr="009A2A7F">
        <w:t>СЗнП</w:t>
      </w:r>
      <w:proofErr w:type="spellEnd"/>
      <w:r w:rsidRPr="009A2A7F">
        <w:t>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>» в целевое ЛПУ.</w:t>
      </w:r>
    </w:p>
    <w:p w:rsidR="00BB350F" w:rsidRPr="009A2A7F" w:rsidRDefault="00BB350F" w:rsidP="00B819F3">
      <w:pPr>
        <w:pStyle w:val="a9"/>
        <w:numPr>
          <w:ilvl w:val="0"/>
          <w:numId w:val="22"/>
        </w:numPr>
        <w:ind w:left="0" w:firstLine="567"/>
      </w:pPr>
      <w:r w:rsidRPr="009A2A7F">
        <w:t>Целевое ЛПУ передает ответ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BB350F" w:rsidRDefault="00BB350F" w:rsidP="00B819F3">
      <w:pPr>
        <w:pStyle w:val="a9"/>
        <w:numPr>
          <w:ilvl w:val="0"/>
          <w:numId w:val="22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</w:t>
      </w:r>
      <w:r w:rsidRPr="00C92022">
        <w:t>Подтверждение записи (</w:t>
      </w:r>
      <w:proofErr w:type="spellStart"/>
      <w:r w:rsidRPr="00C92022">
        <w:t>SetAppointment</w:t>
      </w:r>
      <w:proofErr w:type="spellEnd"/>
      <w:r w:rsidRPr="00C92022">
        <w:t>)</w:t>
      </w:r>
      <w:r w:rsidRPr="009A2A7F">
        <w:t xml:space="preserve">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Default="00301088" w:rsidP="00301088">
      <w:pPr>
        <w:pStyle w:val="a9"/>
      </w:pPr>
      <w:r w:rsidRPr="009A2A7F">
        <w:lastRenderedPageBreak/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434 \h  \* MERGEFORMAT </w:instrText>
      </w:r>
      <w:r w:rsidR="00E5691F">
        <w:fldChar w:fldCharType="separate"/>
      </w:r>
      <w:r w:rsidR="00A42C10" w:rsidRPr="00A42C10">
        <w:t>Рисунок 1</w:t>
      </w:r>
      <w:r w:rsidR="00E5691F">
        <w:fldChar w:fldCharType="end"/>
      </w:r>
      <w:r>
        <w:t>.</w:t>
      </w:r>
      <w:r>
        <w:br w:type="page"/>
      </w:r>
    </w:p>
    <w:p w:rsidR="00301088" w:rsidRDefault="00AE3E7B" w:rsidP="00395843">
      <w:pPr>
        <w:pStyle w:val="a9"/>
        <w:jc w:val="center"/>
      </w:pPr>
      <w:r>
        <w:object w:dxaOrig="10876" w:dyaOrig="22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3pt;height:637.7pt" o:ole="">
            <v:imagedata r:id="rId9" o:title=""/>
          </v:shape>
          <o:OLEObject Type="Embed" ProgID="Visio.Drawing.15" ShapeID="_x0000_i1025" DrawAspect="Content" ObjectID="_1654344847" r:id="rId10"/>
        </w:object>
      </w:r>
    </w:p>
    <w:p w:rsidR="00301088" w:rsidRPr="009A2A7F" w:rsidRDefault="00301088" w:rsidP="00301088">
      <w:pPr>
        <w:pStyle w:val="a9"/>
        <w:jc w:val="center"/>
        <w:rPr>
          <w:b/>
          <w:sz w:val="24"/>
          <w:szCs w:val="24"/>
        </w:rPr>
      </w:pPr>
      <w:bookmarkStart w:id="21" w:name="_Ref128744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21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сценария «Запись </w:t>
      </w:r>
      <w:r w:rsidR="00AE3E7B">
        <w:rPr>
          <w:b/>
          <w:sz w:val="24"/>
          <w:szCs w:val="24"/>
        </w:rPr>
        <w:t>на первичный прием</w:t>
      </w:r>
      <w:r w:rsidRPr="009A2A7F">
        <w:rPr>
          <w:b/>
          <w:sz w:val="24"/>
          <w:szCs w:val="24"/>
        </w:rPr>
        <w:t>»</w:t>
      </w:r>
    </w:p>
    <w:p w:rsidR="00301088" w:rsidRPr="009A2A7F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2" w:name="_Ref11839568"/>
      <w:bookmarkStart w:id="23" w:name="_Toc43722995"/>
      <w:r w:rsidRPr="009A2A7F">
        <w:rPr>
          <w:b w:val="0"/>
          <w:i/>
        </w:rPr>
        <w:lastRenderedPageBreak/>
        <w:t>Сценарий «</w:t>
      </w:r>
      <w:r w:rsidR="00BB350F">
        <w:rPr>
          <w:b w:val="0"/>
          <w:i/>
        </w:rPr>
        <w:t>П</w:t>
      </w:r>
      <w:r w:rsidR="00BB350F" w:rsidRPr="00BB350F">
        <w:rPr>
          <w:b w:val="0"/>
          <w:i/>
        </w:rPr>
        <w:t>росмотр предстоящих записей на первичный прием</w:t>
      </w:r>
      <w:r w:rsidRPr="009A2A7F">
        <w:rPr>
          <w:b w:val="0"/>
          <w:i/>
        </w:rPr>
        <w:t>»</w:t>
      </w:r>
      <w:bookmarkEnd w:id="22"/>
      <w:bookmarkEnd w:id="23"/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>)» в целевое ЛПУ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r w:rsidRPr="009A2A7F">
        <w:t>Целевое ЛПУ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Pr="009A2A7F" w:rsidRDefault="00301088" w:rsidP="00B819F3">
      <w:pPr>
        <w:pStyle w:val="a9"/>
        <w:numPr>
          <w:ilvl w:val="0"/>
          <w:numId w:val="23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301088" w:rsidRDefault="00301088" w:rsidP="00301088">
      <w:pPr>
        <w:pStyle w:val="a9"/>
        <w:ind w:firstLine="708"/>
        <w:rPr>
          <w:bCs/>
          <w:iCs/>
          <w:sz w:val="24"/>
          <w:szCs w:val="24"/>
        </w:rPr>
      </w:pPr>
    </w:p>
    <w:p w:rsidR="00301088" w:rsidRDefault="00301088" w:rsidP="00301088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558 \h  \* MERGEFORMAT </w:instrText>
      </w:r>
      <w:r w:rsidR="00E5691F">
        <w:fldChar w:fldCharType="separate"/>
      </w:r>
      <w:r w:rsidR="00A42C10" w:rsidRPr="00A42C10">
        <w:t>Рисунок 2</w:t>
      </w:r>
      <w:r w:rsidR="00E5691F">
        <w:fldChar w:fldCharType="end"/>
      </w:r>
      <w:r w:rsidRPr="009A2A7F">
        <w:t>.</w:t>
      </w:r>
    </w:p>
    <w:p w:rsidR="00301088" w:rsidRDefault="00BB350F" w:rsidP="00301088">
      <w:pPr>
        <w:pStyle w:val="a9"/>
        <w:ind w:firstLine="0"/>
      </w:pPr>
      <w:r>
        <w:object w:dxaOrig="10876" w:dyaOrig="5926">
          <v:shape id="_x0000_i1026" type="#_x0000_t75" style="width:468pt;height:255.45pt" o:ole="">
            <v:imagedata r:id="rId11" o:title=""/>
          </v:shape>
          <o:OLEObject Type="Embed" ProgID="Visio.Drawing.15" ShapeID="_x0000_i1026" DrawAspect="Content" ObjectID="_1654344848" r:id="rId12"/>
        </w:object>
      </w:r>
    </w:p>
    <w:p w:rsidR="00301088" w:rsidRDefault="00301088" w:rsidP="00301088">
      <w:pPr>
        <w:pStyle w:val="a9"/>
        <w:jc w:val="center"/>
      </w:pPr>
      <w:bookmarkStart w:id="24" w:name="_Ref1287455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24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="00BB350F" w:rsidRPr="00BB350F">
        <w:rPr>
          <w:b/>
          <w:sz w:val="24"/>
          <w:szCs w:val="24"/>
        </w:rPr>
        <w:t>Просмотр предстоящих записей на первичный прием</w:t>
      </w:r>
      <w:r w:rsidRPr="009A2A7F">
        <w:rPr>
          <w:b/>
          <w:sz w:val="24"/>
          <w:szCs w:val="24"/>
        </w:rPr>
        <w:t>»</w:t>
      </w:r>
    </w:p>
    <w:p w:rsidR="00301088" w:rsidRPr="009A2A7F" w:rsidRDefault="00301088" w:rsidP="00301088">
      <w:pPr>
        <w:pStyle w:val="2"/>
        <w:numPr>
          <w:ilvl w:val="2"/>
          <w:numId w:val="6"/>
        </w:numPr>
        <w:rPr>
          <w:b w:val="0"/>
          <w:i/>
        </w:rPr>
      </w:pPr>
      <w:bookmarkStart w:id="25" w:name="_Ref11839573"/>
      <w:bookmarkStart w:id="26" w:name="_Toc43722996"/>
      <w:r w:rsidRPr="009A2A7F">
        <w:rPr>
          <w:b w:val="0"/>
          <w:i/>
        </w:rPr>
        <w:lastRenderedPageBreak/>
        <w:t>Сценарий «</w:t>
      </w:r>
      <w:r w:rsidR="00BB350F">
        <w:rPr>
          <w:b w:val="0"/>
          <w:i/>
        </w:rPr>
        <w:t>Отмена</w:t>
      </w:r>
      <w:r w:rsidR="00BB350F" w:rsidRPr="00BB350F">
        <w:rPr>
          <w:b w:val="0"/>
          <w:i/>
        </w:rPr>
        <w:t xml:space="preserve"> записи на первичный прием</w:t>
      </w:r>
      <w:r w:rsidRPr="009A2A7F">
        <w:rPr>
          <w:b w:val="0"/>
          <w:i/>
        </w:rPr>
        <w:t>»</w:t>
      </w:r>
      <w:bookmarkEnd w:id="25"/>
      <w:bookmarkEnd w:id="26"/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Pr="00AE5C60" w:rsidRDefault="00301088" w:rsidP="00B819F3">
      <w:pPr>
        <w:pStyle w:val="a9"/>
        <w:numPr>
          <w:ilvl w:val="0"/>
          <w:numId w:val="24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301088" w:rsidRDefault="00301088" w:rsidP="00301088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677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3</w:t>
      </w:r>
      <w:r w:rsidR="00E5691F">
        <w:fldChar w:fldCharType="end"/>
      </w:r>
      <w:r w:rsidRPr="00AE5C60">
        <w:t>.</w:t>
      </w:r>
    </w:p>
    <w:p w:rsidR="00301088" w:rsidRDefault="00BB350F" w:rsidP="00301088">
      <w:pPr>
        <w:pStyle w:val="a9"/>
        <w:ind w:firstLine="0"/>
        <w:jc w:val="center"/>
      </w:pPr>
      <w:r>
        <w:object w:dxaOrig="10876" w:dyaOrig="5926">
          <v:shape id="_x0000_i1027" type="#_x0000_t75" style="width:468pt;height:255.45pt" o:ole="">
            <v:imagedata r:id="rId13" o:title=""/>
          </v:shape>
          <o:OLEObject Type="Embed" ProgID="Visio.Drawing.15" ShapeID="_x0000_i1027" DrawAspect="Content" ObjectID="_1654344849" r:id="rId14"/>
        </w:object>
      </w:r>
    </w:p>
    <w:p w:rsidR="007F10F9" w:rsidRDefault="00301088" w:rsidP="002C6AF6">
      <w:pPr>
        <w:pStyle w:val="a9"/>
        <w:jc w:val="center"/>
        <w:rPr>
          <w:b/>
          <w:sz w:val="24"/>
          <w:szCs w:val="24"/>
        </w:rPr>
      </w:pPr>
      <w:bookmarkStart w:id="27" w:name="_Ref1287467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Отмена записи</w:t>
      </w:r>
      <w:r w:rsidR="00BB350F">
        <w:rPr>
          <w:b/>
          <w:sz w:val="24"/>
          <w:szCs w:val="24"/>
        </w:rPr>
        <w:t xml:space="preserve"> на первичный прием</w:t>
      </w:r>
      <w:r w:rsidRPr="009A2A7F">
        <w:rPr>
          <w:b/>
          <w:sz w:val="24"/>
          <w:szCs w:val="24"/>
        </w:rPr>
        <w:t>»</w:t>
      </w:r>
    </w:p>
    <w:p w:rsidR="007F10F9" w:rsidRPr="009A2A7F" w:rsidRDefault="007F10F9" w:rsidP="007F10F9">
      <w:pPr>
        <w:pStyle w:val="2"/>
        <w:numPr>
          <w:ilvl w:val="2"/>
          <w:numId w:val="6"/>
        </w:numPr>
        <w:rPr>
          <w:b w:val="0"/>
          <w:i/>
        </w:rPr>
      </w:pPr>
      <w:bookmarkStart w:id="28" w:name="_Toc43722997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28"/>
    </w:p>
    <w:p w:rsidR="007F10F9" w:rsidRPr="00AE5C60" w:rsidRDefault="007F10F9" w:rsidP="00B819F3">
      <w:pPr>
        <w:pStyle w:val="a9"/>
        <w:numPr>
          <w:ilvl w:val="0"/>
          <w:numId w:val="27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7F10F9" w:rsidRDefault="007F10F9" w:rsidP="00B819F3">
      <w:pPr>
        <w:pStyle w:val="a9"/>
        <w:numPr>
          <w:ilvl w:val="0"/>
          <w:numId w:val="27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7F10F9" w:rsidRDefault="007F10F9" w:rsidP="00B819F3">
      <w:pPr>
        <w:pStyle w:val="a9"/>
        <w:numPr>
          <w:ilvl w:val="0"/>
          <w:numId w:val="27"/>
        </w:numPr>
        <w:ind w:left="0" w:firstLine="567"/>
      </w:pPr>
      <w:r w:rsidRPr="00AE5C60">
        <w:t>Целевое ЛПУ отправляет запрос метода «</w:t>
      </w:r>
      <w:r w:rsidR="00C01B27" w:rsidRPr="007F10F9">
        <w:t>Уведомление об изменении статуса записи на прием (</w:t>
      </w:r>
      <w:proofErr w:type="spellStart"/>
      <w:r w:rsidR="00C01B27" w:rsidRPr="007F10F9">
        <w:t>SendNotificationAboutAppointmentStatus</w:t>
      </w:r>
      <w:proofErr w:type="spellEnd"/>
      <w:r w:rsidR="00C01B27"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7F10F9" w:rsidRPr="00AE5C60" w:rsidRDefault="007F10F9" w:rsidP="00B819F3">
      <w:pPr>
        <w:pStyle w:val="a9"/>
        <w:numPr>
          <w:ilvl w:val="0"/>
          <w:numId w:val="27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="00C01B27" w:rsidRPr="007F10F9">
        <w:t>Уведомление об изменении статуса записи на прием (</w:t>
      </w:r>
      <w:proofErr w:type="spellStart"/>
      <w:r w:rsidR="00C01B27" w:rsidRPr="007F10F9">
        <w:t>SendNotificationAboutAppointmentStatus</w:t>
      </w:r>
      <w:proofErr w:type="spellEnd"/>
      <w:r w:rsidR="00C01B27" w:rsidRPr="007F10F9">
        <w:t>)</w:t>
      </w:r>
      <w:r w:rsidRPr="00AE5C60">
        <w:t>» в целевое ЛПУ.</w:t>
      </w:r>
    </w:p>
    <w:p w:rsidR="007F10F9" w:rsidRDefault="007F10F9" w:rsidP="007F10F9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685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4</w:t>
      </w:r>
      <w:r w:rsidR="00E5691F">
        <w:fldChar w:fldCharType="end"/>
      </w:r>
      <w:r w:rsidRPr="00AE5C60">
        <w:t>.</w:t>
      </w:r>
    </w:p>
    <w:p w:rsidR="007F10F9" w:rsidRDefault="007F10F9" w:rsidP="007F10F9">
      <w:pPr>
        <w:pStyle w:val="a9"/>
        <w:ind w:firstLine="0"/>
        <w:jc w:val="center"/>
      </w:pPr>
      <w:r>
        <w:object w:dxaOrig="10471" w:dyaOrig="6511">
          <v:shape id="_x0000_i1028" type="#_x0000_t75" style="width:467.15pt;height:291.45pt" o:ole="">
            <v:imagedata r:id="rId15" o:title=""/>
          </v:shape>
          <o:OLEObject Type="Embed" ProgID="Visio.Drawing.15" ShapeID="_x0000_i1028" DrawAspect="Content" ObjectID="_1654344850" r:id="rId16"/>
        </w:object>
      </w:r>
    </w:p>
    <w:p w:rsidR="007F10F9" w:rsidRPr="00395843" w:rsidRDefault="007F10F9" w:rsidP="002C6AF6">
      <w:pPr>
        <w:pStyle w:val="a9"/>
        <w:jc w:val="center"/>
        <w:rPr>
          <w:b/>
          <w:sz w:val="24"/>
          <w:szCs w:val="24"/>
        </w:rPr>
      </w:pPr>
      <w:bookmarkStart w:id="29" w:name="_Ref12874685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29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663B58" w:rsidRDefault="00483B3E" w:rsidP="00AB1364">
      <w:pPr>
        <w:pStyle w:val="2"/>
        <w:numPr>
          <w:ilvl w:val="1"/>
          <w:numId w:val="6"/>
        </w:numPr>
      </w:pPr>
      <w:bookmarkStart w:id="30" w:name="_Описание_решения_для"/>
      <w:bookmarkStart w:id="31" w:name="_Ref369517317"/>
      <w:bookmarkStart w:id="32" w:name="_Ref466996047"/>
      <w:bookmarkStart w:id="33" w:name="_Toc43722998"/>
      <w:bookmarkEnd w:id="30"/>
      <w:r>
        <w:t>Т</w:t>
      </w:r>
      <w:r w:rsidR="007777DD">
        <w:t>ипово</w:t>
      </w:r>
      <w:r>
        <w:t>е</w:t>
      </w:r>
      <w:r w:rsidR="007777DD">
        <w:t xml:space="preserve"> </w:t>
      </w:r>
      <w:r w:rsidR="0043456C" w:rsidRPr="004C31EB">
        <w:t>решени</w:t>
      </w:r>
      <w:r>
        <w:t>е</w:t>
      </w:r>
      <w:r w:rsidR="0043456C" w:rsidRPr="004C31EB">
        <w:t xml:space="preserve"> для записи </w:t>
      </w:r>
      <w:bookmarkEnd w:id="31"/>
      <w:bookmarkEnd w:id="32"/>
      <w:r w:rsidR="00663B58">
        <w:t>по направлению</w:t>
      </w:r>
      <w:bookmarkEnd w:id="33"/>
      <w:r w:rsidR="00663B58">
        <w:t xml:space="preserve"> </w:t>
      </w:r>
    </w:p>
    <w:p w:rsidR="00663B58" w:rsidRPr="00D34672" w:rsidRDefault="00D34672" w:rsidP="00D34672">
      <w:pPr>
        <w:pStyle w:val="a9"/>
      </w:pPr>
      <w:r w:rsidRPr="00D34672">
        <w:t>Данное типовое решение предоставляет возможность оформления</w:t>
      </w:r>
      <w:r w:rsidR="00663B58" w:rsidRPr="00D34672">
        <w:t xml:space="preserve"> записи на прием к врачу в электронном виде по направлениям с использованием информационного взаимодействия с подсистемой «Управление очередями на оказание медицинской помощи» (УО)</w:t>
      </w:r>
      <w:r w:rsidRPr="00D34672">
        <w:t>. Последовательность методов, используемых в рамка</w:t>
      </w:r>
      <w:r w:rsidR="00301088">
        <w:t>х</w:t>
      </w:r>
      <w:r w:rsidRPr="00D34672">
        <w:t xml:space="preserve"> данного типового решения, и правила обработки информации приведены</w:t>
      </w:r>
      <w:r w:rsidR="00663B58" w:rsidRPr="00D34672">
        <w:t xml:space="preserve"> </w:t>
      </w:r>
      <w:r w:rsidRPr="00D34672">
        <w:t xml:space="preserve">в разделах </w:t>
      </w:r>
      <w:r w:rsidRPr="00D34672">
        <w:fldChar w:fldCharType="begin"/>
      </w:r>
      <w:r w:rsidRPr="00D34672">
        <w:instrText xml:space="preserve"> REF _Ref467064547 \n \h </w:instrText>
      </w:r>
      <w:r>
        <w:instrText xml:space="preserve"> \* MERGEFORMAT </w:instrText>
      </w:r>
      <w:r w:rsidRPr="00D34672">
        <w:fldChar w:fldCharType="separate"/>
      </w:r>
      <w:r w:rsidR="00A42C10">
        <w:t>3.2.1</w:t>
      </w:r>
      <w:r w:rsidRPr="00D34672">
        <w:fldChar w:fldCharType="end"/>
      </w:r>
      <w:r w:rsidRPr="00D34672">
        <w:t xml:space="preserve">, </w:t>
      </w:r>
      <w:r w:rsidRPr="00D34672">
        <w:fldChar w:fldCharType="begin"/>
      </w:r>
      <w:r w:rsidRPr="00D34672">
        <w:instrText xml:space="preserve"> REF _Ref467064553 \n \h </w:instrText>
      </w:r>
      <w:r>
        <w:instrText xml:space="preserve"> \* MERGEFORMAT </w:instrText>
      </w:r>
      <w:r w:rsidRPr="00D34672">
        <w:fldChar w:fldCharType="separate"/>
      </w:r>
      <w:r w:rsidR="00A42C10">
        <w:t>3.2.2</w:t>
      </w:r>
      <w:r w:rsidRPr="00D34672">
        <w:fldChar w:fldCharType="end"/>
      </w:r>
      <w:r w:rsidRPr="00D34672">
        <w:t xml:space="preserve"> и </w:t>
      </w:r>
      <w:r w:rsidRPr="00D34672">
        <w:fldChar w:fldCharType="begin"/>
      </w:r>
      <w:r w:rsidRPr="00D34672">
        <w:instrText xml:space="preserve"> REF _Ref467064557 \n \h </w:instrText>
      </w:r>
      <w:r>
        <w:instrText xml:space="preserve"> \* MERGEFORMAT </w:instrText>
      </w:r>
      <w:r w:rsidRPr="00D34672">
        <w:fldChar w:fldCharType="separate"/>
      </w:r>
      <w:r w:rsidR="00A42C10">
        <w:t>3.2.3</w:t>
      </w:r>
      <w:r w:rsidRPr="00D34672">
        <w:fldChar w:fldCharType="end"/>
      </w:r>
      <w:r w:rsidRPr="00D34672">
        <w:t>.</w:t>
      </w:r>
    </w:p>
    <w:p w:rsidR="00663B58" w:rsidRDefault="00663B58" w:rsidP="00D34672">
      <w:pPr>
        <w:pStyle w:val="a9"/>
      </w:pPr>
      <w:r w:rsidRPr="00D34672">
        <w:rPr>
          <w:i/>
        </w:rPr>
        <w:t>Примечание</w:t>
      </w:r>
      <w:r w:rsidRPr="00D34672">
        <w:t xml:space="preserve">: для получения данных по направлению или для дополнительной проверки статуса направления целевое ЛПУ может использовать метод </w:t>
      </w:r>
      <w:proofErr w:type="spellStart"/>
      <w:r w:rsidRPr="00D34672">
        <w:t>СЗнП</w:t>
      </w:r>
      <w:proofErr w:type="spellEnd"/>
      <w:r w:rsidRPr="00D34672">
        <w:t xml:space="preserve"> «Получение</w:t>
      </w:r>
      <w:r w:rsidR="00C45609">
        <w:t xml:space="preserve"> данных о направлении (</w:t>
      </w:r>
      <w:proofErr w:type="spellStart"/>
      <w:r w:rsidR="00C45609">
        <w:t>CheckRef</w:t>
      </w:r>
      <w:r w:rsidRPr="00D34672">
        <w:t>e</w:t>
      </w:r>
      <w:proofErr w:type="spellEnd"/>
      <w:r w:rsidR="00C45609">
        <w:rPr>
          <w:lang w:val="en-US"/>
        </w:rPr>
        <w:t>r</w:t>
      </w:r>
      <w:proofErr w:type="spellStart"/>
      <w:r w:rsidRPr="00D34672">
        <w:t>ral</w:t>
      </w:r>
      <w:proofErr w:type="spellEnd"/>
      <w:r w:rsidRPr="00D34672">
        <w:t xml:space="preserve">)». В случае, если МИС целевого ЛПУ поддержала сервис «Управление очередями на оказание медицинской помощи», вместо метода </w:t>
      </w:r>
      <w:proofErr w:type="spellStart"/>
      <w:r w:rsidRPr="00D34672">
        <w:t>СЗнП</w:t>
      </w:r>
      <w:proofErr w:type="spellEnd"/>
      <w:r w:rsidRPr="00D34672">
        <w:t xml:space="preserve"> «Получение</w:t>
      </w:r>
      <w:r w:rsidR="00C45609">
        <w:t xml:space="preserve"> данных о направлении (</w:t>
      </w:r>
      <w:proofErr w:type="spellStart"/>
      <w:r w:rsidR="00C45609">
        <w:t>CheckRef</w:t>
      </w:r>
      <w:r w:rsidRPr="00D34672">
        <w:t>er</w:t>
      </w:r>
      <w:proofErr w:type="spellEnd"/>
      <w:r w:rsidR="00C45609">
        <w:rPr>
          <w:lang w:val="en-US"/>
        </w:rPr>
        <w:t>r</w:t>
      </w:r>
      <w:proofErr w:type="spellStart"/>
      <w:r w:rsidRPr="00D34672">
        <w:t>al</w:t>
      </w:r>
      <w:proofErr w:type="spellEnd"/>
      <w:r w:rsidRPr="00D34672">
        <w:t>)» ЛПУ может использовать метод УО «Поиск направления (</w:t>
      </w:r>
      <w:proofErr w:type="spellStart"/>
      <w:r w:rsidRPr="00D34672">
        <w:t>SeachOne</w:t>
      </w:r>
      <w:proofErr w:type="spellEnd"/>
      <w:r w:rsidRPr="00D34672">
        <w:t>)».</w:t>
      </w:r>
    </w:p>
    <w:p w:rsidR="00322C5C" w:rsidRDefault="00322C5C" w:rsidP="00D34672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322C5C" w:rsidRDefault="00322C5C" w:rsidP="009B117A">
      <w:pPr>
        <w:pStyle w:val="a9"/>
        <w:numPr>
          <w:ilvl w:val="0"/>
          <w:numId w:val="35"/>
        </w:numPr>
      </w:pPr>
      <w:proofErr w:type="spellStart"/>
      <w:r>
        <w:t>Валидация</w:t>
      </w:r>
      <w:proofErr w:type="spellEnd"/>
      <w:r>
        <w:t xml:space="preserve"> кода направления 2 (InspectDoctorsReferral2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дтверждение записи (</w:t>
      </w:r>
      <w:proofErr w:type="spellStart"/>
      <w:r>
        <w:t>SetAppointment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лучение данных о направлении (</w:t>
      </w:r>
      <w:proofErr w:type="spellStart"/>
      <w:r>
        <w:t>CheckReferral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лучение справочной информации по количеству доступных талонов для записи пациента по направлению (</w:t>
      </w:r>
      <w:proofErr w:type="spellStart"/>
      <w:r>
        <w:t>GetAvailableAppointmentsInfo</w:t>
      </w:r>
      <w:proofErr w:type="spellEnd"/>
      <w:r>
        <w:t>).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lastRenderedPageBreak/>
        <w:t>Просмотр предстоящих записей пациента (</w:t>
      </w:r>
      <w:proofErr w:type="spellStart"/>
      <w:r>
        <w:t>GetPatientHistory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Подача заявки на отмену записи (</w:t>
      </w:r>
      <w:proofErr w:type="spellStart"/>
      <w:r>
        <w:t>CreateClaimForRefusal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5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;</w:t>
      </w:r>
    </w:p>
    <w:p w:rsidR="00322C5C" w:rsidRDefault="00322C5C" w:rsidP="009B117A">
      <w:pPr>
        <w:pStyle w:val="a9"/>
        <w:numPr>
          <w:ilvl w:val="0"/>
          <w:numId w:val="35"/>
        </w:numPr>
      </w:pPr>
      <w:r>
        <w:t>Уведомление об изменении статуса записи на прием (</w:t>
      </w:r>
      <w:proofErr w:type="spellStart"/>
      <w:r>
        <w:t>SendNoti</w:t>
      </w:r>
      <w:r w:rsidR="009B117A">
        <w:t>ficationAboutAppointmentStatus</w:t>
      </w:r>
      <w:proofErr w:type="spellEnd"/>
      <w:r w:rsidR="009B117A">
        <w:t>).</w:t>
      </w:r>
    </w:p>
    <w:p w:rsidR="000F56BF" w:rsidRDefault="000F56BF" w:rsidP="000F56BF">
      <w:pPr>
        <w:pStyle w:val="a9"/>
      </w:pP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татус направления» (OID 1.2.643.2.69.1.1.1.50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направления» (OID 1.2.643.2.69.1.1.1.55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оставной профиль помощи» (OID 1.2.643.2.69.1.1.1.5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Вид исследования» (OID 1.2.643.2.69.1.1.1.5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Область исследования» (OID 1.2.643.2.69.1.1.1.58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правочник МО региона» (OID 1.2.643.2.69.1.1.1.64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оль в направлении пациента» (OID 1.2.643.2.69.1.1.1.6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Номенклатура должностей медицинских работников и фармацевтических работников» (OID 1.2.643.5.1.13.2.1.1.60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Классификатор половой принадлежности» (OID 1.2.643.5.1.13.2.1.1.15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контакта» (OID 1.2.643.2.69.1.1.1.2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lastRenderedPageBreak/>
        <w:t>«Статус диагноза» (OID 1.2.643.2.69.1.1.1.26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 xml:space="preserve">«МКБ10 </w:t>
      </w:r>
      <w:proofErr w:type="spellStart"/>
      <w:proofErr w:type="gramStart"/>
      <w:r w:rsidRPr="000F56BF">
        <w:t>ред.СПб</w:t>
      </w:r>
      <w:proofErr w:type="spellEnd"/>
      <w:proofErr w:type="gramEnd"/>
      <w:r w:rsidRPr="000F56BF">
        <w:t xml:space="preserve"> КЗ» (OID 1.2.643.2.69.1.1.1.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Тип адреса» (OID 1.2.643.2.69.1.1.1.28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Классификатор категорий льгот» (OID 1.2.643.2.69.1.1.1.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Составной тип документа» (OID 1.2.643.2.69.1.1.1.59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еестр страховых медицинских организаций (ФОМС)» (OID 1.2.643.5.1.13.2.1.1.635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Регион» (OID 1.2.643.2.69.1.1.1.51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Вид медицинской помощи» (OID 1.2.643.2.69.1.1.1.5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Форма медицинской помощи» (OID 1.2.643.2.69.1.1.1.54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Условия медицинской помощи» (OID 1.2.643.2.69.1.1.1.53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Источник аннулирования» (OID 1.2.643.2.69.1.1.1.49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Причина аннулирования» (OID 1.2.643.2.69.1.1.1.60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 xml:space="preserve">«Справочник соответствия кодов МО </w:t>
      </w:r>
      <w:proofErr w:type="spellStart"/>
      <w:r w:rsidRPr="000F56BF">
        <w:t>Росминздрав</w:t>
      </w:r>
      <w:proofErr w:type="spellEnd"/>
      <w:r w:rsidRPr="000F56BF">
        <w:t xml:space="preserve"> и ФФОМС» (OID 1.2.643.2.69.1.1.1.87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«Статус записи на прием»</w:t>
      </w:r>
    </w:p>
    <w:p w:rsidR="000F56BF" w:rsidRDefault="000F56BF" w:rsidP="000F56BF">
      <w:pPr>
        <w:pStyle w:val="a9"/>
        <w:numPr>
          <w:ilvl w:val="0"/>
          <w:numId w:val="42"/>
        </w:numPr>
      </w:pPr>
      <w:r w:rsidRPr="000F56BF">
        <w:t>Справочник ошибок</w:t>
      </w:r>
    </w:p>
    <w:p w:rsidR="00663B58" w:rsidRPr="00D34672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34" w:name="_Toc433990815"/>
      <w:bookmarkStart w:id="35" w:name="_Ref467064547"/>
      <w:bookmarkStart w:id="36" w:name="_Toc43722999"/>
      <w:r w:rsidRPr="00D34672">
        <w:rPr>
          <w:b w:val="0"/>
          <w:i/>
        </w:rPr>
        <w:lastRenderedPageBreak/>
        <w:t>Сценарий</w:t>
      </w:r>
      <w:bookmarkEnd w:id="34"/>
      <w:r w:rsidRPr="00D34672">
        <w:rPr>
          <w:b w:val="0"/>
          <w:i/>
        </w:rPr>
        <w:t xml:space="preserve"> «Запись по направлению в УО»</w:t>
      </w:r>
      <w:bookmarkEnd w:id="35"/>
      <w:bookmarkEnd w:id="36"/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proofErr w:type="spellStart"/>
      <w:r w:rsidRPr="00D34672">
        <w:t>Валидация</w:t>
      </w:r>
      <w:proofErr w:type="spellEnd"/>
      <w:r w:rsidRPr="00D34672">
        <w:t xml:space="preserve"> кода н</w:t>
      </w:r>
      <w:r w:rsidR="00C45609">
        <w:t>аправления 2 (InspectDoctorsRef</w:t>
      </w:r>
      <w:r w:rsidRPr="00D34672">
        <w:t>er</w:t>
      </w:r>
      <w:r w:rsidR="00C45609" w:rsidRPr="002C6AF6"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SearchOne</w:t>
      </w:r>
      <w:proofErr w:type="spellEnd"/>
      <w:r w:rsidRPr="00D34672">
        <w:t xml:space="preserve"> в сервис УО для получения данных о направлении, проверки статуса направления и определения целевого ЛПУ. 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SearchOne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 xml:space="preserve"> с данными о направлении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В случае, если направление имеет статус 1, 2, 3, </w:t>
      </w:r>
      <w:r w:rsidR="00AE5C60">
        <w:t>4, 5 или 6 (по данным из шага 3)</w:t>
      </w:r>
      <w:r w:rsidRPr="00D34672">
        <w:t xml:space="preserve">,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proofErr w:type="spellStart"/>
      <w:r w:rsidRPr="00D34672">
        <w:t>Валидация</w:t>
      </w:r>
      <w:proofErr w:type="spellEnd"/>
      <w:r w:rsidRPr="00D34672">
        <w:t xml:space="preserve"> кода н</w:t>
      </w:r>
      <w:r w:rsidR="00C45609">
        <w:t>аправления 2 (</w:t>
      </w:r>
      <w:proofErr w:type="spellStart"/>
      <w:r w:rsidR="00C45609">
        <w:t>InspectDoctorsRef</w:t>
      </w:r>
      <w:r w:rsidRPr="00D34672">
        <w:t>er</w:t>
      </w:r>
      <w:proofErr w:type="spellEnd"/>
      <w:r w:rsidR="00C45609">
        <w:rPr>
          <w:lang w:val="en-US"/>
        </w:rPr>
        <w:t>r</w:t>
      </w:r>
      <w:r w:rsidRPr="00D34672">
        <w:t>al2)» в целевое ЛПУ, определенное на шаге 3, с указанием данных о направлении, полученных в УО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>Целевое ЛПУ передает ответ метода «</w:t>
      </w:r>
      <w:proofErr w:type="spellStart"/>
      <w:r w:rsidRPr="00D34672">
        <w:t>Валидация</w:t>
      </w:r>
      <w:proofErr w:type="spellEnd"/>
      <w:r w:rsidRPr="00D34672">
        <w:t xml:space="preserve"> кода </w:t>
      </w:r>
      <w:r w:rsidR="00C45609">
        <w:t>направления 2 (</w:t>
      </w:r>
      <w:proofErr w:type="spellStart"/>
      <w:r w:rsidR="00C45609">
        <w:t>InspectDoctorsRe</w:t>
      </w:r>
      <w:r w:rsidRPr="00D34672">
        <w:t>fer</w:t>
      </w:r>
      <w:proofErr w:type="spellEnd"/>
      <w:r w:rsidR="00C45609">
        <w:rPr>
          <w:lang w:val="en-US"/>
        </w:rPr>
        <w:t>r</w:t>
      </w:r>
      <w:r w:rsidRPr="00D34672">
        <w:t xml:space="preserve">al2)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</w:t>
      </w:r>
      <w:proofErr w:type="spellStart"/>
      <w:r w:rsidRPr="00D34672">
        <w:t>Валидация</w:t>
      </w:r>
      <w:proofErr w:type="spellEnd"/>
      <w:r w:rsidRPr="00D34672">
        <w:t xml:space="preserve"> кода н</w:t>
      </w:r>
      <w:r w:rsidR="00C45609">
        <w:t>аправления 2 (</w:t>
      </w:r>
      <w:proofErr w:type="spellStart"/>
      <w:r w:rsidR="00C45609">
        <w:t>InspectDoctorsRef</w:t>
      </w:r>
      <w:r w:rsidRPr="00D34672">
        <w:t>er</w:t>
      </w:r>
      <w:proofErr w:type="spellEnd"/>
      <w:r w:rsidR="00C45609">
        <w:rPr>
          <w:lang w:val="en-US"/>
        </w:rPr>
        <w:t>r</w:t>
      </w:r>
      <w:r w:rsidRPr="00D34672">
        <w:t xml:space="preserve">al2)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Клиент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17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SearchOne</w:t>
      </w:r>
      <w:proofErr w:type="spellEnd"/>
      <w:r w:rsidRPr="00D34672">
        <w:t xml:space="preserve"> в сервис УО для получения данных о направлении, проверки статуса направления и определения целевого ЛПУ. 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SearchOne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 xml:space="preserve"> с данными о направлении.</w:t>
      </w:r>
    </w:p>
    <w:p w:rsidR="00D34672" w:rsidRPr="00D34672" w:rsidRDefault="00D34672" w:rsidP="00B819F3">
      <w:pPr>
        <w:pStyle w:val="a9"/>
        <w:numPr>
          <w:ilvl w:val="0"/>
          <w:numId w:val="29"/>
        </w:numPr>
        <w:ind w:left="0" w:firstLine="567"/>
      </w:pPr>
      <w:r w:rsidRPr="00D34672">
        <w:t>В случае, если направление имеет статус 1, 2, 3,</w:t>
      </w:r>
      <w:r w:rsidR="00AE5C60">
        <w:t xml:space="preserve"> 4, 5 или 6 (по данным из шага 9</w:t>
      </w:r>
      <w:r w:rsidRPr="00D34672">
        <w:t xml:space="preserve">), </w:t>
      </w:r>
      <w:proofErr w:type="spellStart"/>
      <w:r w:rsidRPr="00D34672">
        <w:t>СЗнП</w:t>
      </w:r>
      <w:proofErr w:type="spellEnd"/>
      <w:r w:rsidRPr="00D34672">
        <w:t xml:space="preserve"> отправляет запрос метода «</w:t>
      </w:r>
      <w:hyperlink r:id="rId18" w:anchor="SetAppointment" w:history="1">
        <w:r w:rsidRPr="00D34672">
          <w:t xml:space="preserve">Подтверждение записи </w:t>
        </w:r>
        <w:r w:rsidRPr="00D34672">
          <w:lastRenderedPageBreak/>
          <w:t>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целевое ЛПУ, определенное </w:t>
      </w:r>
      <w:r>
        <w:t>на шаге 9</w:t>
      </w:r>
      <w:r w:rsidRPr="00D34672">
        <w:t>, с указанием данных о направлении, полученных в УО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>Целевое ЛПУ передает ответ метода «</w:t>
      </w:r>
      <w:hyperlink r:id="rId19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в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передает ответ метода «</w:t>
      </w:r>
      <w:hyperlink r:id="rId20" w:anchor="SetAppointment" w:history="1">
        <w:r w:rsidRPr="00D34672">
          <w:t>Подтверждение записи (</w:t>
        </w:r>
        <w:proofErr w:type="spellStart"/>
        <w:r w:rsidRPr="00D34672">
          <w:t>SetAppointment</w:t>
        </w:r>
        <w:proofErr w:type="spellEnd"/>
        <w:r w:rsidRPr="00D34672">
          <w:t>)</w:t>
        </w:r>
      </w:hyperlink>
      <w:r w:rsidRPr="00D34672">
        <w:t xml:space="preserve">» клиенту </w:t>
      </w:r>
      <w:proofErr w:type="spellStart"/>
      <w:r w:rsidRPr="00D34672">
        <w:t>СЗнП</w:t>
      </w:r>
      <w:proofErr w:type="spellEnd"/>
      <w:r w:rsidRPr="00D34672">
        <w:t>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proofErr w:type="spellStart"/>
      <w:r w:rsidRPr="00D34672">
        <w:t>СЗнП</w:t>
      </w:r>
      <w:proofErr w:type="spellEnd"/>
      <w:r w:rsidRPr="00D34672">
        <w:t xml:space="preserve"> отправляет запрос метода </w:t>
      </w:r>
      <w:proofErr w:type="spellStart"/>
      <w:r w:rsidRPr="00D34672">
        <w:t>AppointmentNotification</w:t>
      </w:r>
      <w:proofErr w:type="spellEnd"/>
      <w:r w:rsidRPr="00D34672">
        <w:t xml:space="preserve"> в сервис УО для передачи в УО сведений о совершенной записи по направлению.</w:t>
      </w:r>
    </w:p>
    <w:p w:rsidR="00663B58" w:rsidRPr="00D34672" w:rsidRDefault="00663B58" w:rsidP="00B819F3">
      <w:pPr>
        <w:pStyle w:val="a9"/>
        <w:numPr>
          <w:ilvl w:val="0"/>
          <w:numId w:val="29"/>
        </w:numPr>
        <w:ind w:left="0" w:firstLine="567"/>
      </w:pPr>
      <w:r w:rsidRPr="00D34672">
        <w:t xml:space="preserve">УО передает ответ метода </w:t>
      </w:r>
      <w:proofErr w:type="spellStart"/>
      <w:r w:rsidRPr="00D34672">
        <w:t>AppointmentNotification</w:t>
      </w:r>
      <w:proofErr w:type="spellEnd"/>
      <w:r w:rsidRPr="00D34672">
        <w:t xml:space="preserve"> в </w:t>
      </w:r>
      <w:proofErr w:type="spellStart"/>
      <w:r w:rsidRPr="00D34672">
        <w:t>СЗнП</w:t>
      </w:r>
      <w:proofErr w:type="spellEnd"/>
      <w:r w:rsidRPr="00D34672">
        <w:t>.</w:t>
      </w:r>
    </w:p>
    <w:p w:rsidR="00234500" w:rsidRDefault="00663B58" w:rsidP="00234500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5</w:t>
      </w:r>
      <w:r w:rsidR="00E5691F">
        <w:fldChar w:fldCharType="end"/>
      </w:r>
      <w:r w:rsidR="009A2A7F">
        <w:t>.</w:t>
      </w:r>
      <w:r w:rsidR="00234500">
        <w:br w:type="page"/>
      </w:r>
    </w:p>
    <w:p w:rsidR="00234500" w:rsidRDefault="00A477AF" w:rsidP="009A2A7F">
      <w:pPr>
        <w:pStyle w:val="a9"/>
      </w:pPr>
      <w:r>
        <w:object w:dxaOrig="10875" w:dyaOrig="17970">
          <v:shape id="_x0000_i1029" type="#_x0000_t75" style="width:381.45pt;height:625.7pt" o:ole="">
            <v:imagedata r:id="rId21" o:title=""/>
          </v:shape>
          <o:OLEObject Type="Embed" ProgID="Visio.Drawing.15" ShapeID="_x0000_i1029" DrawAspect="Content" ObjectID="_1654344851" r:id="rId22"/>
        </w:object>
      </w:r>
    </w:p>
    <w:p w:rsidR="009A2A7F" w:rsidRPr="009A2A7F" w:rsidRDefault="009A2A7F" w:rsidP="009A2A7F">
      <w:pPr>
        <w:pStyle w:val="a9"/>
        <w:jc w:val="center"/>
        <w:rPr>
          <w:b/>
          <w:sz w:val="24"/>
          <w:szCs w:val="24"/>
        </w:rPr>
      </w:pPr>
      <w:bookmarkStart w:id="37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3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Запись по направлению в УО»</w:t>
      </w:r>
    </w:p>
    <w:p w:rsidR="00663B58" w:rsidRPr="009A2A7F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38" w:name="_Toc433990817"/>
      <w:bookmarkStart w:id="39" w:name="_Ref467064553"/>
      <w:bookmarkStart w:id="40" w:name="_Toc43723000"/>
      <w:r w:rsidRPr="009A2A7F">
        <w:rPr>
          <w:b w:val="0"/>
          <w:i/>
        </w:rPr>
        <w:lastRenderedPageBreak/>
        <w:t>Сценарий «Запрос актуальности записи</w:t>
      </w:r>
      <w:r w:rsidR="00BB350F">
        <w:rPr>
          <w:b w:val="0"/>
          <w:i/>
        </w:rPr>
        <w:t xml:space="preserve"> по направлению</w:t>
      </w:r>
      <w:r w:rsidRPr="009A2A7F">
        <w:rPr>
          <w:b w:val="0"/>
          <w:i/>
        </w:rPr>
        <w:t>»</w:t>
      </w:r>
      <w:bookmarkEnd w:id="38"/>
      <w:bookmarkEnd w:id="39"/>
      <w:bookmarkEnd w:id="40"/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r w:rsidRPr="009A2A7F">
        <w:t xml:space="preserve">Клиент </w:t>
      </w: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отправляет запрос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>)» в целевое ЛПУ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r w:rsidRPr="009A2A7F">
        <w:t>Целевое ЛПУ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в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Pr="009A2A7F" w:rsidRDefault="00663B58" w:rsidP="00B819F3">
      <w:pPr>
        <w:pStyle w:val="a9"/>
        <w:numPr>
          <w:ilvl w:val="0"/>
          <w:numId w:val="30"/>
        </w:numPr>
        <w:ind w:left="0" w:firstLine="567"/>
      </w:pPr>
      <w:proofErr w:type="spellStart"/>
      <w:r w:rsidRPr="009A2A7F">
        <w:t>СЗнП</w:t>
      </w:r>
      <w:proofErr w:type="spellEnd"/>
      <w:r w:rsidRPr="009A2A7F">
        <w:t xml:space="preserve"> передает ответ метода «Просмотр предстоящих записей пациента (</w:t>
      </w:r>
      <w:proofErr w:type="spellStart"/>
      <w:r w:rsidRPr="009A2A7F">
        <w:t>GetPatientHistory</w:t>
      </w:r>
      <w:proofErr w:type="spellEnd"/>
      <w:r w:rsidRPr="009A2A7F">
        <w:t xml:space="preserve">)» клиенту </w:t>
      </w:r>
      <w:proofErr w:type="spellStart"/>
      <w:r w:rsidRPr="009A2A7F">
        <w:t>СЗнП</w:t>
      </w:r>
      <w:proofErr w:type="spellEnd"/>
      <w:r w:rsidRPr="009A2A7F">
        <w:t>.</w:t>
      </w:r>
    </w:p>
    <w:p w:rsidR="00663B58" w:rsidRDefault="00663B58" w:rsidP="009A2A7F">
      <w:pPr>
        <w:pStyle w:val="a9"/>
      </w:pPr>
      <w:r w:rsidRPr="009A2A7F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589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6</w:t>
      </w:r>
      <w:r w:rsidR="00E5691F">
        <w:fldChar w:fldCharType="end"/>
      </w:r>
      <w:r w:rsidRPr="009A2A7F">
        <w:t>.</w:t>
      </w:r>
    </w:p>
    <w:p w:rsidR="009A2A7F" w:rsidRDefault="00F570D5" w:rsidP="009A2A7F">
      <w:pPr>
        <w:pStyle w:val="a9"/>
        <w:ind w:firstLine="0"/>
      </w:pPr>
      <w:r>
        <w:object w:dxaOrig="10605" w:dyaOrig="5700">
          <v:shape id="_x0000_i1030" type="#_x0000_t75" style="width:467.15pt;height:252pt" o:ole="">
            <v:imagedata r:id="rId23" o:title=""/>
          </v:shape>
          <o:OLEObject Type="Embed" ProgID="Visio.Drawing.15" ShapeID="_x0000_i1030" DrawAspect="Content" ObjectID="_1654344852" r:id="rId24"/>
        </w:object>
      </w:r>
    </w:p>
    <w:p w:rsidR="009A2A7F" w:rsidRDefault="009A2A7F" w:rsidP="009A2A7F">
      <w:pPr>
        <w:pStyle w:val="a9"/>
        <w:jc w:val="center"/>
      </w:pPr>
      <w:bookmarkStart w:id="41" w:name="_Ref46706558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41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Запрос актуальности записи</w:t>
      </w:r>
      <w:r w:rsidR="00BB350F">
        <w:rPr>
          <w:b/>
          <w:sz w:val="24"/>
          <w:szCs w:val="24"/>
        </w:rPr>
        <w:t xml:space="preserve"> по направлению</w:t>
      </w:r>
      <w:r w:rsidRPr="009A2A7F">
        <w:rPr>
          <w:b/>
          <w:sz w:val="24"/>
          <w:szCs w:val="24"/>
        </w:rPr>
        <w:t>»</w:t>
      </w:r>
    </w:p>
    <w:p w:rsidR="009A2A7F" w:rsidRDefault="009A2A7F" w:rsidP="009A2A7F">
      <w:pPr>
        <w:pStyle w:val="a9"/>
      </w:pPr>
    </w:p>
    <w:p w:rsidR="00663B58" w:rsidRPr="009A2A7F" w:rsidRDefault="00663B58" w:rsidP="00AB1364">
      <w:pPr>
        <w:pStyle w:val="2"/>
        <w:numPr>
          <w:ilvl w:val="2"/>
          <w:numId w:val="6"/>
        </w:numPr>
        <w:rPr>
          <w:b w:val="0"/>
          <w:i/>
        </w:rPr>
      </w:pPr>
      <w:bookmarkStart w:id="42" w:name="_Toc433990818"/>
      <w:bookmarkStart w:id="43" w:name="_Ref467064557"/>
      <w:bookmarkStart w:id="44" w:name="_Toc43723001"/>
      <w:r w:rsidRPr="009A2A7F">
        <w:rPr>
          <w:b w:val="0"/>
          <w:i/>
        </w:rPr>
        <w:lastRenderedPageBreak/>
        <w:t xml:space="preserve">Сценарий </w:t>
      </w:r>
      <w:bookmarkEnd w:id="42"/>
      <w:r w:rsidRPr="009A2A7F">
        <w:rPr>
          <w:b w:val="0"/>
          <w:i/>
        </w:rPr>
        <w:t>«Отмена записи</w:t>
      </w:r>
      <w:r w:rsidR="00BB350F">
        <w:rPr>
          <w:b w:val="0"/>
          <w:i/>
        </w:rPr>
        <w:t xml:space="preserve"> по направлению</w:t>
      </w:r>
      <w:r w:rsidRPr="009A2A7F">
        <w:rPr>
          <w:b w:val="0"/>
          <w:i/>
        </w:rPr>
        <w:t>»</w:t>
      </w:r>
      <w:bookmarkEnd w:id="43"/>
      <w:bookmarkEnd w:id="44"/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r w:rsidRPr="00AE5C60">
        <w:t xml:space="preserve">Клиент </w:t>
      </w: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отправляет запрос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>)» в целевое ЛПУ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r w:rsidRPr="00AE5C60">
        <w:t>Целевое ЛПУ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в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Pr="00AE5C60" w:rsidRDefault="00663B58" w:rsidP="00B819F3">
      <w:pPr>
        <w:pStyle w:val="a9"/>
        <w:numPr>
          <w:ilvl w:val="0"/>
          <w:numId w:val="31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Подача заявки на отмену записи (</w:t>
      </w:r>
      <w:proofErr w:type="spellStart"/>
      <w:r w:rsidRPr="00AE5C60">
        <w:t>CreateClaimForRefusal</w:t>
      </w:r>
      <w:proofErr w:type="spellEnd"/>
      <w:r w:rsidRPr="00AE5C60">
        <w:t xml:space="preserve">)» клиенту </w:t>
      </w:r>
      <w:proofErr w:type="spellStart"/>
      <w:r w:rsidRPr="00AE5C60">
        <w:t>СЗнП</w:t>
      </w:r>
      <w:proofErr w:type="spellEnd"/>
      <w:r w:rsidRPr="00AE5C60">
        <w:t>.</w:t>
      </w:r>
    </w:p>
    <w:p w:rsidR="00663B58" w:rsidRDefault="00663B58" w:rsidP="00663B58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749 \h </w:instrText>
      </w:r>
      <w:r w:rsidR="00AD1937">
        <w:instrText xml:space="preserve"> \* MERGEFORMAT </w:instrText>
      </w:r>
      <w:r w:rsidR="00E5691F">
        <w:fldChar w:fldCharType="separate"/>
      </w:r>
      <w:r w:rsidR="00A42C10" w:rsidRPr="00A42C10">
        <w:t>Рисунок 7</w:t>
      </w:r>
      <w:r w:rsidR="00E5691F">
        <w:fldChar w:fldCharType="end"/>
      </w:r>
      <w:r w:rsidRPr="00AE5C60">
        <w:t>.</w:t>
      </w:r>
    </w:p>
    <w:p w:rsidR="00663B58" w:rsidRDefault="00F570D5" w:rsidP="00723890">
      <w:pPr>
        <w:pStyle w:val="a9"/>
        <w:ind w:firstLine="0"/>
        <w:jc w:val="center"/>
      </w:pPr>
      <w:r>
        <w:object w:dxaOrig="10470" w:dyaOrig="5490">
          <v:shape id="_x0000_i1031" type="#_x0000_t75" style="width:431.15pt;height:228.85pt" o:ole="">
            <v:imagedata r:id="rId25" o:title=""/>
          </v:shape>
          <o:OLEObject Type="Embed" ProgID="Visio.Drawing.15" ShapeID="_x0000_i1031" DrawAspect="Content" ObjectID="_1654344853" r:id="rId26"/>
        </w:object>
      </w:r>
    </w:p>
    <w:p w:rsidR="006B1BB1" w:rsidRDefault="00AE5C60" w:rsidP="006B1BB1">
      <w:pPr>
        <w:pStyle w:val="a9"/>
        <w:jc w:val="center"/>
        <w:rPr>
          <w:b/>
          <w:sz w:val="24"/>
          <w:szCs w:val="24"/>
        </w:rPr>
      </w:pPr>
      <w:bookmarkStart w:id="45" w:name="_Ref46706574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45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>
        <w:rPr>
          <w:b/>
          <w:sz w:val="24"/>
          <w:szCs w:val="24"/>
        </w:rPr>
        <w:t>Отмена записи</w:t>
      </w:r>
      <w:r w:rsidR="00BB350F">
        <w:rPr>
          <w:b/>
          <w:sz w:val="24"/>
          <w:szCs w:val="24"/>
        </w:rPr>
        <w:t xml:space="preserve"> по направлению</w:t>
      </w:r>
      <w:r w:rsidRPr="009A2A7F">
        <w:rPr>
          <w:b/>
          <w:sz w:val="24"/>
          <w:szCs w:val="24"/>
        </w:rPr>
        <w:t>»</w:t>
      </w:r>
    </w:p>
    <w:p w:rsidR="006B1BB1" w:rsidRPr="009A2A7F" w:rsidRDefault="006B1BB1" w:rsidP="006B1BB1">
      <w:pPr>
        <w:pStyle w:val="2"/>
        <w:numPr>
          <w:ilvl w:val="2"/>
          <w:numId w:val="6"/>
        </w:numPr>
        <w:rPr>
          <w:b w:val="0"/>
          <w:i/>
        </w:rPr>
      </w:pPr>
      <w:bookmarkStart w:id="46" w:name="_Toc43723002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46"/>
    </w:p>
    <w:p w:rsidR="006B1BB1" w:rsidRPr="00AE5C60" w:rsidRDefault="006B1BB1" w:rsidP="00B819F3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Default="006B1BB1" w:rsidP="00B819F3">
      <w:pPr>
        <w:pStyle w:val="a9"/>
        <w:numPr>
          <w:ilvl w:val="0"/>
          <w:numId w:val="28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B819F3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Pr="00AE5C60" w:rsidRDefault="006B1BB1" w:rsidP="00B819F3">
      <w:pPr>
        <w:pStyle w:val="a9"/>
        <w:numPr>
          <w:ilvl w:val="0"/>
          <w:numId w:val="28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6B1BB1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727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8</w:t>
      </w:r>
      <w:r w:rsidR="00E5691F">
        <w:fldChar w:fldCharType="end"/>
      </w:r>
      <w:r w:rsidRPr="00AE5C60">
        <w:t>.</w:t>
      </w:r>
    </w:p>
    <w:p w:rsidR="006B1BB1" w:rsidRDefault="006B1BB1" w:rsidP="006B1BB1">
      <w:pPr>
        <w:pStyle w:val="a9"/>
        <w:ind w:firstLine="0"/>
        <w:jc w:val="center"/>
      </w:pPr>
      <w:r>
        <w:object w:dxaOrig="10471" w:dyaOrig="6511">
          <v:shape id="_x0000_i1032" type="#_x0000_t75" style="width:467.15pt;height:291.45pt" o:ole="">
            <v:imagedata r:id="rId15" o:title=""/>
          </v:shape>
          <o:OLEObject Type="Embed" ProgID="Visio.Drawing.15" ShapeID="_x0000_i1032" DrawAspect="Content" ObjectID="_1654344854" r:id="rId27"/>
        </w:object>
      </w:r>
    </w:p>
    <w:p w:rsidR="006B1BB1" w:rsidRDefault="006B1BB1" w:rsidP="006C64AF">
      <w:pPr>
        <w:pStyle w:val="a9"/>
        <w:jc w:val="center"/>
        <w:rPr>
          <w:b/>
          <w:sz w:val="24"/>
          <w:szCs w:val="24"/>
        </w:rPr>
      </w:pPr>
      <w:bookmarkStart w:id="47" w:name="_Ref12874727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7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0857C8" w:rsidRDefault="000857C8" w:rsidP="00AB1364">
      <w:pPr>
        <w:pStyle w:val="2"/>
        <w:numPr>
          <w:ilvl w:val="1"/>
          <w:numId w:val="6"/>
        </w:numPr>
      </w:pPr>
      <w:bookmarkStart w:id="48" w:name="_Ref499826945"/>
      <w:bookmarkStart w:id="49" w:name="_Toc43723003"/>
      <w:r>
        <w:t xml:space="preserve">Типовое </w:t>
      </w:r>
      <w:r w:rsidRPr="004C31EB">
        <w:t>решени</w:t>
      </w:r>
      <w:r>
        <w:t>е</w:t>
      </w:r>
      <w:r w:rsidRPr="004C31EB">
        <w:t xml:space="preserve"> для </w:t>
      </w:r>
      <w:r>
        <w:t>работы с Журналом отложенной записи (ЖОЗ)</w:t>
      </w:r>
      <w:bookmarkEnd w:id="48"/>
      <w:bookmarkEnd w:id="49"/>
      <w:r>
        <w:t xml:space="preserve"> </w:t>
      </w:r>
    </w:p>
    <w:p w:rsidR="000857C8" w:rsidRDefault="000857C8" w:rsidP="000857C8">
      <w:pPr>
        <w:pStyle w:val="a9"/>
      </w:pPr>
      <w:r w:rsidRPr="00D34672">
        <w:t xml:space="preserve">Данное типовое решение предоставляет возможность </w:t>
      </w:r>
      <w:r>
        <w:t>регистрации</w:t>
      </w:r>
      <w:r w:rsidR="005E66E9">
        <w:t xml:space="preserve"> заявки ЖОЗ</w:t>
      </w:r>
      <w:r>
        <w:t xml:space="preserve">, обработки </w:t>
      </w:r>
      <w:r w:rsidR="005E66E9">
        <w:t>ЖОЗ и записи на</w:t>
      </w:r>
      <w:r>
        <w:t xml:space="preserve"> прием </w:t>
      </w:r>
      <w:r w:rsidR="005E66E9">
        <w:t>по заявке ЖОЗ</w:t>
      </w:r>
      <w:r>
        <w:t>.</w:t>
      </w:r>
    </w:p>
    <w:p w:rsidR="009B117A" w:rsidRDefault="009B117A" w:rsidP="009B117A">
      <w:pPr>
        <w:pStyle w:val="a9"/>
      </w:pPr>
      <w:r>
        <w:t>Список доступных для использования методов в рамках данного типового решения: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Запрос талонов по заявке ЖОЗ (</w:t>
      </w:r>
      <w:proofErr w:type="spellStart"/>
      <w:r>
        <w:t>GetAvailableAppointmentsBy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дтверждение записи по заявке ЖОЗ (</w:t>
      </w:r>
      <w:proofErr w:type="spellStart"/>
      <w:r>
        <w:t>SetAppointmentBy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Регистрация заявки ЖОЗ (</w:t>
      </w:r>
      <w:proofErr w:type="spellStart"/>
      <w:r>
        <w:t>Register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Отмена заявки ЖОЗ (</w:t>
      </w:r>
      <w:proofErr w:type="spellStart"/>
      <w:r>
        <w:t>Cancel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иск активных заявок ЖОЗ (</w:t>
      </w:r>
      <w:proofErr w:type="spellStart"/>
      <w:r>
        <w:t>SearchActivePARequest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Поиск заявок ЖОЗ пациента (</w:t>
      </w:r>
      <w:proofErr w:type="spellStart"/>
      <w:r>
        <w:t>SearchPARequests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Определение пользователя по его GUID (</w:t>
      </w:r>
      <w:proofErr w:type="spellStart"/>
      <w:r>
        <w:t>GetHubUserByGuid</w:t>
      </w:r>
      <w:proofErr w:type="spellEnd"/>
      <w:r>
        <w:t>);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Уведомление о произведенной записи на прием (</w:t>
      </w:r>
      <w:proofErr w:type="spellStart"/>
      <w:r>
        <w:t>SendNotificationAboutAppointment</w:t>
      </w:r>
      <w:proofErr w:type="spellEnd"/>
      <w:r>
        <w:t>)</w:t>
      </w:r>
    </w:p>
    <w:p w:rsidR="009B117A" w:rsidRDefault="009B117A" w:rsidP="009B117A">
      <w:pPr>
        <w:pStyle w:val="a9"/>
        <w:numPr>
          <w:ilvl w:val="0"/>
          <w:numId w:val="38"/>
        </w:numPr>
      </w:pPr>
      <w:r>
        <w:t>Уведомление об изменении статуса записи на прием (</w:t>
      </w:r>
      <w:proofErr w:type="spellStart"/>
      <w:r>
        <w:t>SendNotificationAboutAppointmentStatus</w:t>
      </w:r>
      <w:proofErr w:type="spellEnd"/>
      <w:r>
        <w:t>)</w:t>
      </w:r>
    </w:p>
    <w:p w:rsidR="000F56BF" w:rsidRDefault="000F56BF" w:rsidP="000F56BF">
      <w:pPr>
        <w:pStyle w:val="a9"/>
      </w:pPr>
      <w:r>
        <w:t>Справочники, используемые в рамках данного типового решения: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ЛПУ» Интеграционной платформы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lastRenderedPageBreak/>
        <w:t>Справочник «Источники заявки ЖОЗ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Справочник МО региона» (OID 1.2.643.2.69.1.1.1.64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bookmarkStart w:id="50" w:name="_Ref43723230"/>
      <w:r w:rsidRPr="000F56BF">
        <w:t>Справочник «Причина постановки в лист ожидания (ЖОЗ)»</w:t>
      </w:r>
      <w:bookmarkEnd w:id="50"/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Тип специалиста (врача)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Поводы отмены заявки в ЖОЗ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Источники записи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ФРМР. Должности медицинского персонала» (OID 1.2.643.5.1.13.13.11.1102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«Номенклатура специальностей специалистов с высшим и послевузовским медицинским и фармацевтическим образованием в сфере здравоохранения» (OID 1.2.643.5.1.13.2.1.1.181)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Статус записи на прием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«Роль пользователя»</w:t>
      </w:r>
    </w:p>
    <w:p w:rsidR="000F56BF" w:rsidRPr="000F56BF" w:rsidRDefault="000F56BF" w:rsidP="000F56BF">
      <w:pPr>
        <w:pStyle w:val="a9"/>
        <w:numPr>
          <w:ilvl w:val="0"/>
          <w:numId w:val="44"/>
        </w:numPr>
      </w:pPr>
      <w:r w:rsidRPr="000F56BF">
        <w:t>Справочник ошибок</w:t>
      </w:r>
    </w:p>
    <w:p w:rsidR="005E66E9" w:rsidRDefault="005E66E9" w:rsidP="000857C8">
      <w:pPr>
        <w:pStyle w:val="a9"/>
      </w:pPr>
      <w:r>
        <w:t>Схема процесса «Регистрация заявки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891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9</w:t>
      </w:r>
      <w:r w:rsidR="00E5691F">
        <w:fldChar w:fldCharType="end"/>
      </w:r>
      <w:r>
        <w:t>.</w:t>
      </w:r>
    </w:p>
    <w:p w:rsidR="005E66E9" w:rsidRDefault="005E66E9" w:rsidP="000857C8">
      <w:pPr>
        <w:pStyle w:val="a9"/>
      </w:pPr>
      <w:r>
        <w:t>Схема процесса «Обработка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897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10</w:t>
      </w:r>
      <w:r w:rsidR="00E5691F">
        <w:fldChar w:fldCharType="end"/>
      </w:r>
      <w:r>
        <w:t>.</w:t>
      </w:r>
    </w:p>
    <w:p w:rsidR="005E66E9" w:rsidRDefault="005E66E9" w:rsidP="000857C8">
      <w:pPr>
        <w:pStyle w:val="a9"/>
      </w:pPr>
      <w:r>
        <w:t>Схема процесса «Запись на прием по заявке ЖОЗ»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496010901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11</w:t>
      </w:r>
      <w:r w:rsidR="00E5691F">
        <w:fldChar w:fldCharType="end"/>
      </w:r>
      <w:r>
        <w:t>.</w:t>
      </w:r>
    </w:p>
    <w:p w:rsidR="005E66E9" w:rsidRDefault="005E66E9" w:rsidP="005E66E9">
      <w:pPr>
        <w:pStyle w:val="a9"/>
        <w:ind w:firstLine="0"/>
      </w:pPr>
      <w:r>
        <w:rPr>
          <w:noProof/>
        </w:rPr>
        <w:lastRenderedPageBreak/>
        <w:drawing>
          <wp:inline distT="0" distB="0" distL="0" distR="0" wp14:anchorId="36E88460" wp14:editId="112B1B23">
            <wp:extent cx="5940425" cy="3674263"/>
            <wp:effectExtent l="0" t="0" r="3175" b="2540"/>
            <wp:docPr id="3" name="Рисунок 3" descr="C:\Users\user\Google Диск\Только мои\2017 УО\СЗПВ\Схемы для регламента\Регистрация заявки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\Google Диск\Только мои\2017 УО\СЗПВ\Схемы для регламента\Регистрация заявки ЖОЗ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4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  <w:rPr>
          <w:b/>
          <w:sz w:val="24"/>
          <w:szCs w:val="24"/>
        </w:rPr>
      </w:pPr>
      <w:bookmarkStart w:id="51" w:name="_Ref496010891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9</w:t>
      </w:r>
      <w:r w:rsidRPr="003A63DB">
        <w:rPr>
          <w:b/>
          <w:sz w:val="24"/>
          <w:szCs w:val="24"/>
        </w:rPr>
        <w:fldChar w:fldCharType="end"/>
      </w:r>
      <w:bookmarkEnd w:id="51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Регистрация заявки ЖОЗ»</w:t>
      </w:r>
    </w:p>
    <w:p w:rsidR="005E66E9" w:rsidRDefault="005E66E9" w:rsidP="005E66E9">
      <w:pPr>
        <w:pStyle w:val="a9"/>
        <w:ind w:firstLine="0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F0EECC6" wp14:editId="2A9E6AD5">
            <wp:extent cx="5940425" cy="3981621"/>
            <wp:effectExtent l="0" t="0" r="3175" b="0"/>
            <wp:docPr id="2" name="Рисунок 2" descr="C:\Users\user\Google Диск\Только мои\2017 УО\СЗПВ\Схемы для регламента\Обработка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Google Диск\Только мои\2017 УО\СЗПВ\Схемы для регламента\Обработка ЖОЗ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81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  <w:rPr>
          <w:b/>
          <w:sz w:val="24"/>
          <w:szCs w:val="24"/>
        </w:rPr>
      </w:pPr>
      <w:bookmarkStart w:id="52" w:name="_Ref496010897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0</w:t>
      </w:r>
      <w:r w:rsidRPr="003A63DB">
        <w:rPr>
          <w:b/>
          <w:sz w:val="24"/>
          <w:szCs w:val="24"/>
        </w:rPr>
        <w:fldChar w:fldCharType="end"/>
      </w:r>
      <w:bookmarkEnd w:id="52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Обработка ЖОЗ»</w:t>
      </w:r>
    </w:p>
    <w:p w:rsidR="005E66E9" w:rsidRDefault="005E66E9" w:rsidP="005E66E9">
      <w:pPr>
        <w:pStyle w:val="a9"/>
        <w:ind w:firstLine="0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DA78574" wp14:editId="5EB799F1">
            <wp:extent cx="5940425" cy="5007474"/>
            <wp:effectExtent l="0" t="0" r="3175" b="3175"/>
            <wp:docPr id="7" name="Рисунок 7" descr="C:\Users\user\Google Диск\Только мои\2017 УО\СЗПВ\Схемы для регламента\Запись по заявке ЖО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Google Диск\Только мои\2017 УО\СЗПВ\Схемы для регламента\Запись по заявке ЖОЗ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0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6E9" w:rsidRDefault="005E66E9" w:rsidP="005E66E9">
      <w:pPr>
        <w:pStyle w:val="a9"/>
        <w:ind w:firstLine="0"/>
        <w:jc w:val="center"/>
      </w:pPr>
      <w:bookmarkStart w:id="53" w:name="_Ref496010901"/>
      <w:r w:rsidRPr="003A63DB">
        <w:rPr>
          <w:b/>
          <w:sz w:val="24"/>
          <w:szCs w:val="24"/>
        </w:rPr>
        <w:t xml:space="preserve">Рисунок </w:t>
      </w:r>
      <w:r w:rsidRPr="003A63DB">
        <w:rPr>
          <w:b/>
          <w:sz w:val="24"/>
          <w:szCs w:val="24"/>
        </w:rPr>
        <w:fldChar w:fldCharType="begin"/>
      </w:r>
      <w:r w:rsidRPr="003A63DB">
        <w:rPr>
          <w:b/>
          <w:sz w:val="24"/>
          <w:szCs w:val="24"/>
        </w:rPr>
        <w:instrText xml:space="preserve"> SEQ Рисунок \* ARABIC </w:instrText>
      </w:r>
      <w:r w:rsidRPr="003A63DB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1</w:t>
      </w:r>
      <w:r w:rsidRPr="003A63DB">
        <w:rPr>
          <w:b/>
          <w:sz w:val="24"/>
          <w:szCs w:val="24"/>
        </w:rPr>
        <w:fldChar w:fldCharType="end"/>
      </w:r>
      <w:bookmarkEnd w:id="53"/>
      <w:r w:rsidRPr="003A63DB">
        <w:rPr>
          <w:b/>
          <w:sz w:val="24"/>
          <w:szCs w:val="24"/>
        </w:rPr>
        <w:t xml:space="preserve">. </w:t>
      </w:r>
      <w:r w:rsidRPr="005E66E9">
        <w:rPr>
          <w:b/>
          <w:sz w:val="24"/>
          <w:szCs w:val="24"/>
        </w:rPr>
        <w:t>Схема процесса «Запись на прием по заявке ЖОЗ»</w:t>
      </w:r>
    </w:p>
    <w:p w:rsidR="00925F57" w:rsidRPr="00925F57" w:rsidRDefault="00925F57" w:rsidP="00A0094F">
      <w:pPr>
        <w:pStyle w:val="a9"/>
        <w:jc w:val="left"/>
      </w:pPr>
      <w:r>
        <w:t>Ц</w:t>
      </w:r>
      <w:r w:rsidR="00A0094F" w:rsidRPr="00AE5C60">
        <w:t>елевое ЛПУ</w:t>
      </w:r>
      <w:r w:rsidR="00A0094F">
        <w:t xml:space="preserve"> </w:t>
      </w:r>
      <w:r>
        <w:t>должно оповеща</w:t>
      </w:r>
      <w:r w:rsidR="00F66B50">
        <w:t xml:space="preserve">ть </w:t>
      </w:r>
      <w:r w:rsidR="00573B7B">
        <w:t>с</w:t>
      </w:r>
      <w:r w:rsidR="00F66B50">
        <w:t xml:space="preserve">ервис записи </w:t>
      </w:r>
      <w:r w:rsidRPr="00925F57">
        <w:t>о произведенных записях</w:t>
      </w:r>
      <w:r w:rsidR="00573B7B" w:rsidRPr="00925F57">
        <w:t xml:space="preserve"> на прием</w:t>
      </w:r>
      <w:r w:rsidR="00E3516B">
        <w:t xml:space="preserve"> (или на </w:t>
      </w:r>
      <w:r w:rsidR="00E3516B">
        <w:rPr>
          <w:color w:val="000000"/>
        </w:rPr>
        <w:t>п</w:t>
      </w:r>
      <w:r w:rsidR="00E3516B" w:rsidRPr="00F47196">
        <w:rPr>
          <w:color w:val="000000"/>
        </w:rPr>
        <w:t>олучение дистанционной консультации</w:t>
      </w:r>
      <w:r w:rsidR="00E3516B">
        <w:rPr>
          <w:color w:val="000000"/>
        </w:rPr>
        <w:t>)</w:t>
      </w:r>
      <w:r w:rsidRPr="00925F57">
        <w:t xml:space="preserve"> и </w:t>
      </w:r>
      <w:r w:rsidR="00E3516B">
        <w:t xml:space="preserve">далее, </w:t>
      </w:r>
      <w:r w:rsidRPr="00925F57">
        <w:t>об изменениях статуса записей на прием</w:t>
      </w:r>
      <w:r>
        <w:t xml:space="preserve">. Описание сценария </w:t>
      </w:r>
      <w:r w:rsidRPr="00925F57">
        <w:t>«Уведомление о произведенной записи на прием и уведомление об изменении статуса записи на прием»</w:t>
      </w:r>
      <w:r>
        <w:t xml:space="preserve"> приведено в разделе</w:t>
      </w:r>
      <w:r w:rsidR="005E3606">
        <w:t xml:space="preserve"> </w:t>
      </w:r>
      <w:r w:rsidR="005E3606">
        <w:fldChar w:fldCharType="begin"/>
      </w:r>
      <w:r w:rsidR="005E3606">
        <w:instrText xml:space="preserve"> REF _Ref12871515 \r \h </w:instrText>
      </w:r>
      <w:r w:rsidR="005E3606">
        <w:fldChar w:fldCharType="separate"/>
      </w:r>
      <w:r w:rsidR="00A42C10">
        <w:t>3.3.1</w:t>
      </w:r>
      <w:r w:rsidR="005E3606">
        <w:fldChar w:fldCharType="end"/>
      </w:r>
      <w:r>
        <w:t>.</w:t>
      </w:r>
    </w:p>
    <w:p w:rsidR="006B1BB1" w:rsidRPr="009A2A7F" w:rsidRDefault="006B1BB1" w:rsidP="006B1BB1">
      <w:pPr>
        <w:pStyle w:val="2"/>
        <w:numPr>
          <w:ilvl w:val="2"/>
          <w:numId w:val="6"/>
        </w:numPr>
        <w:rPr>
          <w:b w:val="0"/>
          <w:i/>
        </w:rPr>
      </w:pPr>
      <w:bookmarkStart w:id="54" w:name="_Ref12871515"/>
      <w:bookmarkStart w:id="55" w:name="_Toc43723004"/>
      <w:r w:rsidRPr="009A2A7F">
        <w:rPr>
          <w:b w:val="0"/>
          <w:i/>
        </w:rPr>
        <w:lastRenderedPageBreak/>
        <w:t>Сценарий «</w:t>
      </w:r>
      <w:r w:rsidRPr="007F10F9">
        <w:rPr>
          <w:b w:val="0"/>
          <w:i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 w:val="0"/>
          <w:i/>
        </w:rPr>
        <w:t>»</w:t>
      </w:r>
      <w:bookmarkEnd w:id="54"/>
      <w:bookmarkEnd w:id="55"/>
    </w:p>
    <w:p w:rsidR="006B1BB1" w:rsidRPr="00AE5C60" w:rsidRDefault="006B1BB1" w:rsidP="00B819F3">
      <w:pPr>
        <w:pStyle w:val="a9"/>
        <w:numPr>
          <w:ilvl w:val="0"/>
          <w:numId w:val="32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Default="006B1BB1" w:rsidP="00B819F3">
      <w:pPr>
        <w:pStyle w:val="a9"/>
        <w:numPr>
          <w:ilvl w:val="0"/>
          <w:numId w:val="32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 произведенной записи на прием (</w:t>
      </w:r>
      <w:proofErr w:type="spellStart"/>
      <w:r w:rsidRPr="007F10F9">
        <w:t>SendNotificationAboutAppointment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B819F3">
      <w:pPr>
        <w:pStyle w:val="a9"/>
        <w:numPr>
          <w:ilvl w:val="0"/>
          <w:numId w:val="32"/>
        </w:numPr>
        <w:ind w:left="0" w:firstLine="567"/>
      </w:pPr>
      <w:r w:rsidRPr="00AE5C60">
        <w:t>Целевое ЛПУ отправляет запрос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 xml:space="preserve">» в </w:t>
      </w:r>
      <w:proofErr w:type="spellStart"/>
      <w:r w:rsidRPr="00AE5C60">
        <w:t>СЗнП</w:t>
      </w:r>
      <w:proofErr w:type="spellEnd"/>
      <w:r w:rsidRPr="00AE5C60">
        <w:t>.</w:t>
      </w:r>
    </w:p>
    <w:p w:rsidR="006B1BB1" w:rsidRPr="00AE5C60" w:rsidRDefault="006B1BB1" w:rsidP="00B819F3">
      <w:pPr>
        <w:pStyle w:val="a9"/>
        <w:numPr>
          <w:ilvl w:val="0"/>
          <w:numId w:val="32"/>
        </w:numPr>
        <w:ind w:left="0" w:firstLine="567"/>
      </w:pPr>
      <w:proofErr w:type="spellStart"/>
      <w:r w:rsidRPr="00AE5C60">
        <w:t>СЗнП</w:t>
      </w:r>
      <w:proofErr w:type="spellEnd"/>
      <w:r w:rsidRPr="00AE5C60">
        <w:t xml:space="preserve"> передает ответ метода «</w:t>
      </w:r>
      <w:r w:rsidRPr="007F10F9">
        <w:t>Уведомление об изменении статуса записи на прием (</w:t>
      </w:r>
      <w:proofErr w:type="spellStart"/>
      <w:r w:rsidRPr="007F10F9">
        <w:t>SendNotificationAboutAppointmentStatus</w:t>
      </w:r>
      <w:proofErr w:type="spellEnd"/>
      <w:r w:rsidRPr="007F10F9">
        <w:t>)</w:t>
      </w:r>
      <w:r w:rsidRPr="00AE5C60">
        <w:t>» в целевое ЛПУ.</w:t>
      </w:r>
    </w:p>
    <w:p w:rsidR="006B1BB1" w:rsidRDefault="006B1BB1" w:rsidP="006B1BB1">
      <w:pPr>
        <w:pStyle w:val="a9"/>
        <w:ind w:firstLine="708"/>
      </w:pPr>
      <w:r w:rsidRPr="00AE5C60">
        <w:t>Схема информационного взаимодействия в рамках сценария приведена на</w:t>
      </w:r>
      <w:r w:rsidR="00E5691F">
        <w:t xml:space="preserve"> </w:t>
      </w:r>
      <w:r w:rsidR="00E5691F">
        <w:fldChar w:fldCharType="begin"/>
      </w:r>
      <w:r w:rsidR="00E5691F">
        <w:instrText xml:space="preserve"> REF _Ref12874772 \h </w:instrText>
      </w:r>
      <w:r w:rsidR="006C64AF">
        <w:instrText xml:space="preserve"> \* MERGEFORMAT </w:instrText>
      </w:r>
      <w:r w:rsidR="00E5691F">
        <w:fldChar w:fldCharType="separate"/>
      </w:r>
      <w:r w:rsidR="00A42C10" w:rsidRPr="00A42C10">
        <w:t>Рисунок 12</w:t>
      </w:r>
      <w:r w:rsidR="00E5691F">
        <w:fldChar w:fldCharType="end"/>
      </w:r>
      <w:r w:rsidRPr="00AE5C60">
        <w:t>.</w:t>
      </w:r>
    </w:p>
    <w:p w:rsidR="006B1BB1" w:rsidRDefault="006B1BB1" w:rsidP="00A42C10">
      <w:pPr>
        <w:pStyle w:val="a9"/>
        <w:pageBreakBefore/>
        <w:ind w:firstLine="0"/>
        <w:jc w:val="center"/>
      </w:pPr>
      <w:r>
        <w:object w:dxaOrig="10471" w:dyaOrig="6511">
          <v:shape id="_x0000_i1033" type="#_x0000_t75" style="width:467.15pt;height:291.45pt" o:ole="">
            <v:imagedata r:id="rId15" o:title=""/>
          </v:shape>
          <o:OLEObject Type="Embed" ProgID="Visio.Drawing.15" ShapeID="_x0000_i1033" DrawAspect="Content" ObjectID="_1654344855" r:id="rId31"/>
        </w:object>
      </w:r>
    </w:p>
    <w:p w:rsidR="006B1BB1" w:rsidRPr="00395843" w:rsidRDefault="006B1BB1" w:rsidP="006B1BB1">
      <w:pPr>
        <w:pStyle w:val="a9"/>
        <w:jc w:val="center"/>
        <w:rPr>
          <w:b/>
          <w:sz w:val="24"/>
          <w:szCs w:val="24"/>
        </w:rPr>
      </w:pPr>
      <w:bookmarkStart w:id="56" w:name="_Ref1287477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42C10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6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>Схема информационного взаимодействия в рамках сценария «</w:t>
      </w:r>
      <w:r w:rsidRPr="007F10F9">
        <w:rPr>
          <w:b/>
          <w:sz w:val="24"/>
          <w:szCs w:val="24"/>
        </w:rPr>
        <w:t>Уведомление о произведенной записи на прием и уведомление об изменении статуса записи на прием</w:t>
      </w:r>
      <w:r w:rsidRPr="009A2A7F">
        <w:rPr>
          <w:b/>
          <w:sz w:val="24"/>
          <w:szCs w:val="24"/>
        </w:rPr>
        <w:t>»</w:t>
      </w:r>
    </w:p>
    <w:p w:rsidR="0022619E" w:rsidRPr="00D313FE" w:rsidRDefault="00C64135" w:rsidP="00D313FE">
      <w:pPr>
        <w:pStyle w:val="13"/>
        <w:rPr>
          <w:lang w:val="en-US"/>
        </w:rPr>
      </w:pPr>
      <w:bookmarkStart w:id="57" w:name="_Ref391898284"/>
      <w:bookmarkStart w:id="58" w:name="_Ref391914520"/>
      <w:bookmarkStart w:id="59" w:name="_Ref384372246"/>
      <w:bookmarkStart w:id="60" w:name="_Toc43723005"/>
      <w:bookmarkStart w:id="61" w:name="_Toc531103513"/>
      <w:bookmarkEnd w:id="17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A42C10">
        <w:rPr>
          <w:noProof/>
          <w:lang w:val="en-US"/>
        </w:rPr>
        <w:t>1</w:t>
      </w:r>
      <w:r w:rsidR="002B46AA">
        <w:fldChar w:fldCharType="end"/>
      </w:r>
      <w:bookmarkEnd w:id="57"/>
      <w:bookmarkEnd w:id="58"/>
      <w:r>
        <w:rPr>
          <w:caps w:val="0"/>
          <w:lang w:val="en-US"/>
        </w:rPr>
        <w:t xml:space="preserve">. </w:t>
      </w:r>
      <w:proofErr w:type="spellStart"/>
      <w:r>
        <w:rPr>
          <w:caps w:val="0"/>
          <w:lang w:val="en-US"/>
        </w:rPr>
        <w:t>Справочник</w:t>
      </w:r>
      <w:proofErr w:type="spellEnd"/>
      <w:r>
        <w:rPr>
          <w:caps w:val="0"/>
          <w:lang w:val="en-US"/>
        </w:rPr>
        <w:t xml:space="preserve"> </w:t>
      </w:r>
      <w:proofErr w:type="spellStart"/>
      <w:r>
        <w:rPr>
          <w:caps w:val="0"/>
          <w:lang w:val="en-US"/>
        </w:rPr>
        <w:t>о</w:t>
      </w:r>
      <w:r w:rsidRPr="00D313FE">
        <w:rPr>
          <w:caps w:val="0"/>
          <w:lang w:val="en-US"/>
        </w:rPr>
        <w:t>шибок</w:t>
      </w:r>
      <w:bookmarkEnd w:id="59"/>
      <w:bookmarkEnd w:id="60"/>
      <w:proofErr w:type="spellEnd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214"/>
      </w:tblGrid>
      <w:tr w:rsidR="00352595" w:rsidRPr="00F258A9" w:rsidTr="00D313FE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352595" w:rsidRPr="00D313FE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Идентификатор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214" w:type="dxa"/>
            <w:shd w:val="clear" w:color="auto" w:fill="D9D9D9"/>
            <w:noWrap/>
            <w:vAlign w:val="bottom"/>
          </w:tcPr>
          <w:p w:rsidR="00352595" w:rsidRPr="00D313FE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352595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214" w:type="dxa"/>
            <w:noWrap/>
            <w:vAlign w:val="bottom"/>
          </w:tcPr>
          <w:p w:rsidR="00352595" w:rsidRPr="00B47F81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proofErr w:type="spellEnd"/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352595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214" w:type="dxa"/>
            <w:noWrap/>
            <w:vAlign w:val="bottom"/>
          </w:tcPr>
          <w:p w:rsidR="00352595" w:rsidRPr="00B47F81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352595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214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D62A68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D62A68" w:rsidRPr="00F258A9" w:rsidRDefault="00D62A68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D62A68" w:rsidRPr="005852CE" w:rsidRDefault="00D62A68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D429C6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D429C6" w:rsidRDefault="00D429C6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214" w:type="dxa"/>
            <w:noWrap/>
            <w:vAlign w:val="bottom"/>
          </w:tcPr>
          <w:p w:rsidR="00D429C6" w:rsidRPr="00D429C6" w:rsidRDefault="00D429C6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D429C6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D429C6" w:rsidRDefault="00D429C6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214" w:type="dxa"/>
            <w:noWrap/>
            <w:vAlign w:val="bottom"/>
          </w:tcPr>
          <w:p w:rsidR="00D429C6" w:rsidRPr="00D62A68" w:rsidRDefault="00D429C6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E61430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E61430" w:rsidRPr="00E61430" w:rsidRDefault="00E61430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214" w:type="dxa"/>
            <w:noWrap/>
            <w:vAlign w:val="bottom"/>
          </w:tcPr>
          <w:p w:rsidR="00E61430" w:rsidRDefault="00E61430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E61430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E61430" w:rsidRPr="00E61430" w:rsidRDefault="00E61430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214" w:type="dxa"/>
            <w:noWrap/>
            <w:vAlign w:val="bottom"/>
          </w:tcPr>
          <w:p w:rsidR="00E61430" w:rsidRDefault="00E61430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E61430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E61430" w:rsidRPr="00E61430" w:rsidRDefault="00E61430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214" w:type="dxa"/>
            <w:noWrap/>
            <w:vAlign w:val="bottom"/>
          </w:tcPr>
          <w:p w:rsidR="00E61430" w:rsidRDefault="00E61430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352595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352595" w:rsidRPr="00F258A9" w:rsidRDefault="00352595" w:rsidP="005852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214" w:type="dxa"/>
            <w:noWrap/>
            <w:vAlign w:val="bottom"/>
          </w:tcPr>
          <w:p w:rsidR="00352595" w:rsidRPr="00B47F81" w:rsidRDefault="00352595" w:rsidP="005852CE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214" w:type="dxa"/>
            <w:noWrap/>
            <w:vAlign w:val="bottom"/>
          </w:tcPr>
          <w:p w:rsidR="00296438" w:rsidRPr="005852CE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P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P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296438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296438" w:rsidRDefault="00296438" w:rsidP="00296438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214" w:type="dxa"/>
            <w:noWrap/>
            <w:vAlign w:val="bottom"/>
          </w:tcPr>
          <w:p w:rsidR="00296438" w:rsidRPr="00E61430" w:rsidRDefault="00296438" w:rsidP="002964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8B3A4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214" w:type="dxa"/>
            <w:noWrap/>
            <w:vAlign w:val="bottom"/>
          </w:tcPr>
          <w:p w:rsidR="00073227" w:rsidRPr="00A77CD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E61430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073227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214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073227" w:rsidRPr="00B47F81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214" w:type="dxa"/>
            <w:noWrap/>
            <w:vAlign w:val="bottom"/>
          </w:tcPr>
          <w:p w:rsidR="00073227" w:rsidRPr="00B47F81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214" w:type="dxa"/>
            <w:noWrap/>
            <w:vAlign w:val="bottom"/>
          </w:tcPr>
          <w:p w:rsidR="00073227" w:rsidRPr="004026CB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073227" w:rsidRPr="00F258A9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7</w:t>
            </w:r>
          </w:p>
        </w:tc>
        <w:tc>
          <w:tcPr>
            <w:tcW w:w="7214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214" w:type="dxa"/>
            <w:noWrap/>
            <w:vAlign w:val="bottom"/>
          </w:tcPr>
          <w:p w:rsidR="00073227" w:rsidRPr="00DA5C40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214" w:type="dxa"/>
            <w:noWrap/>
            <w:vAlign w:val="bottom"/>
          </w:tcPr>
          <w:p w:rsidR="00073227" w:rsidRPr="00DA5C40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214" w:type="dxa"/>
            <w:noWrap/>
            <w:vAlign w:val="bottom"/>
          </w:tcPr>
          <w:p w:rsidR="00073227" w:rsidRPr="00DA5C40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lastRenderedPageBreak/>
              <w:t>41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D56804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092091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214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214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не может быть пустым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214" w:type="dxa"/>
            <w:noWrap/>
            <w:vAlign w:val="bottom"/>
          </w:tcPr>
          <w:p w:rsidR="00073227" w:rsidRPr="0078329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Email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73227" w:rsidRPr="00D313F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296438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</w:pPr>
            <w:r w:rsidRPr="00296438">
              <w:t xml:space="preserve">Значение </w:t>
            </w:r>
            <w:proofErr w:type="spellStart"/>
            <w:r w:rsidRPr="00296438">
              <w:t>PASource</w:t>
            </w:r>
            <w:proofErr w:type="spellEnd"/>
            <w:r w:rsidRPr="00296438">
              <w:t xml:space="preserve"> должно соответствовать одному из значений справочника "Источник записи"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214" w:type="dxa"/>
            <w:noWrap/>
            <w:vAlign w:val="bottom"/>
          </w:tcPr>
          <w:p w:rsidR="00073227" w:rsidRPr="00F258A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6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71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52274B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214" w:type="dxa"/>
            <w:noWrap/>
            <w:vAlign w:val="bottom"/>
          </w:tcPr>
          <w:p w:rsidR="00073227" w:rsidRPr="00BF6E66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214" w:type="dxa"/>
            <w:noWrap/>
            <w:vAlign w:val="bottom"/>
          </w:tcPr>
          <w:p w:rsidR="00073227" w:rsidRPr="00BF6E66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214" w:type="dxa"/>
            <w:noWrap/>
            <w:vAlign w:val="bottom"/>
          </w:tcPr>
          <w:p w:rsidR="00073227" w:rsidRPr="00BF6E66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214" w:type="dxa"/>
            <w:noWrap/>
            <w:vAlign w:val="bottom"/>
          </w:tcPr>
          <w:p w:rsidR="00073227" w:rsidRPr="0052274B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Нет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</w:t>
            </w: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прикрепления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к ЛПУ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D62A68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214" w:type="dxa"/>
            <w:noWrap/>
            <w:vAlign w:val="bottom"/>
          </w:tcPr>
          <w:p w:rsidR="00073227" w:rsidRPr="005852CE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214" w:type="dxa"/>
            <w:noWrap/>
            <w:vAlign w:val="bottom"/>
          </w:tcPr>
          <w:p w:rsidR="00073227" w:rsidRPr="00D62A68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214" w:type="dxa"/>
            <w:noWrap/>
            <w:vAlign w:val="bottom"/>
          </w:tcPr>
          <w:p w:rsidR="00073227" w:rsidRPr="00D62A68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</w:t>
            </w:r>
            <w:proofErr w:type="spellStart"/>
            <w:r w:rsidRPr="00175725">
              <w:rPr>
                <w:rFonts w:cs="Times New Roman"/>
                <w:color w:val="000000"/>
              </w:rPr>
              <w:t>idPar</w:t>
            </w:r>
            <w:proofErr w:type="spellEnd"/>
            <w:r w:rsidRPr="00175725">
              <w:rPr>
                <w:rFonts w:cs="Times New Roman"/>
                <w:color w:val="000000"/>
              </w:rPr>
              <w:t>} не найдена среди активных заявок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237F68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214" w:type="dxa"/>
            <w:noWrap/>
            <w:vAlign w:val="bottom"/>
          </w:tcPr>
          <w:p w:rsidR="00073227" w:rsidRPr="00175725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073227" w:rsidRPr="005852CE" w:rsidTr="00D313FE">
        <w:trPr>
          <w:trHeight w:val="300"/>
        </w:trPr>
        <w:tc>
          <w:tcPr>
            <w:tcW w:w="2250" w:type="dxa"/>
            <w:noWrap/>
            <w:vAlign w:val="bottom"/>
          </w:tcPr>
          <w:p w:rsidR="00073227" w:rsidRPr="0046411C" w:rsidRDefault="00073227" w:rsidP="00073227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214" w:type="dxa"/>
            <w:noWrap/>
            <w:vAlign w:val="bottom"/>
          </w:tcPr>
          <w:p w:rsidR="00073227" w:rsidRPr="00186069" w:rsidRDefault="00073227" w:rsidP="0007322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</w:tbl>
    <w:p w:rsidR="003B7BFC" w:rsidRDefault="00C64135" w:rsidP="00D313FE">
      <w:pPr>
        <w:pStyle w:val="13"/>
      </w:pPr>
      <w:bookmarkStart w:id="62" w:name="конечнаяСтраница"/>
      <w:bookmarkStart w:id="63" w:name="_Ref385347684"/>
      <w:bookmarkStart w:id="64" w:name="_Toc43723006"/>
      <w:bookmarkEnd w:id="5"/>
      <w:bookmarkEnd w:id="61"/>
      <w:bookmarkEnd w:id="62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2</w:t>
      </w:r>
      <w:r w:rsidR="00085D08">
        <w:rPr>
          <w:noProof/>
        </w:rPr>
        <w:fldChar w:fldCharType="end"/>
      </w:r>
      <w:bookmarkEnd w:id="63"/>
      <w:r w:rsidRPr="00186069">
        <w:rPr>
          <w:caps w:val="0"/>
        </w:rPr>
        <w:t>. Справочник «</w:t>
      </w:r>
      <w:r>
        <w:rPr>
          <w:caps w:val="0"/>
        </w:rPr>
        <w:t>Тип направления</w:t>
      </w:r>
      <w:r w:rsidRPr="00186069">
        <w:rPr>
          <w:caps w:val="0"/>
        </w:rPr>
        <w:t>»</w:t>
      </w:r>
      <w:bookmarkEnd w:id="64"/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40"/>
      </w:tblGrid>
      <w:tr w:rsidR="00C64135" w:rsidRPr="000106F1" w:rsidTr="00647E1D">
        <w:trPr>
          <w:trHeight w:val="255"/>
        </w:trPr>
        <w:tc>
          <w:tcPr>
            <w:tcW w:w="1840" w:type="dxa"/>
            <w:shd w:val="clear" w:color="auto" w:fill="E7E6E6"/>
          </w:tcPr>
          <w:p w:rsidR="00C64135" w:rsidRPr="000106F1" w:rsidRDefault="00C64135" w:rsidP="00C6413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C64135">
              <w:rPr>
                <w:rFonts w:cs="Times New Roman"/>
                <w:b/>
                <w:color w:val="000000"/>
              </w:rPr>
              <w:t>Type</w:t>
            </w:r>
            <w:proofErr w:type="spellEnd"/>
          </w:p>
        </w:tc>
      </w:tr>
      <w:tr w:rsidR="00C64135" w:rsidRPr="000106F1" w:rsidTr="00986555">
        <w:trPr>
          <w:trHeight w:val="378"/>
        </w:trPr>
        <w:tc>
          <w:tcPr>
            <w:tcW w:w="1840" w:type="dxa"/>
            <w:shd w:val="clear" w:color="auto" w:fill="auto"/>
          </w:tcPr>
          <w:p w:rsidR="00C64135" w:rsidRPr="002C25EE" w:rsidRDefault="00C64135" w:rsidP="00986555">
            <w:pPr>
              <w:spacing w:line="240" w:lineRule="auto"/>
              <w:rPr>
                <w:rFonts w:cs="Times New Roman"/>
                <w:color w:val="000000"/>
              </w:rPr>
            </w:pPr>
            <w:r w:rsidRPr="002C25EE">
              <w:rPr>
                <w:rFonts w:cs="Times New Roman"/>
                <w:color w:val="000000"/>
              </w:rPr>
              <w:t>консультация</w:t>
            </w:r>
          </w:p>
        </w:tc>
      </w:tr>
      <w:tr w:rsidR="00C64135" w:rsidRPr="000106F1" w:rsidTr="00986555">
        <w:trPr>
          <w:trHeight w:val="372"/>
        </w:trPr>
        <w:tc>
          <w:tcPr>
            <w:tcW w:w="1840" w:type="dxa"/>
            <w:shd w:val="clear" w:color="auto" w:fill="auto"/>
          </w:tcPr>
          <w:p w:rsidR="00C64135" w:rsidRPr="002C25EE" w:rsidRDefault="00C64135" w:rsidP="00986555">
            <w:pPr>
              <w:spacing w:line="240" w:lineRule="auto"/>
              <w:rPr>
                <w:rFonts w:cs="Times New Roman"/>
                <w:color w:val="000000"/>
              </w:rPr>
            </w:pPr>
            <w:r w:rsidRPr="002C25EE">
              <w:rPr>
                <w:rFonts w:cs="Times New Roman"/>
                <w:color w:val="000000"/>
              </w:rPr>
              <w:t>повторный</w:t>
            </w:r>
          </w:p>
        </w:tc>
      </w:tr>
    </w:tbl>
    <w:p w:rsidR="00C64135" w:rsidRPr="00C64135" w:rsidRDefault="00C64135" w:rsidP="00C64135">
      <w:pPr>
        <w:pStyle w:val="13"/>
        <w:rPr>
          <w:caps w:val="0"/>
          <w:lang w:val="en-US"/>
        </w:rPr>
      </w:pPr>
      <w:bookmarkStart w:id="65" w:name="_Ref385347781"/>
      <w:bookmarkStart w:id="66" w:name="_Toc43723007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3</w:t>
      </w:r>
      <w:r w:rsidR="00085D08">
        <w:rPr>
          <w:noProof/>
        </w:rPr>
        <w:fldChar w:fldCharType="end"/>
      </w:r>
      <w:bookmarkEnd w:id="65"/>
      <w:r w:rsidRPr="003E011B">
        <w:rPr>
          <w:caps w:val="0"/>
        </w:rPr>
        <w:t xml:space="preserve">. </w:t>
      </w:r>
      <w:proofErr w:type="spellStart"/>
      <w:r w:rsidRPr="00D313FE">
        <w:rPr>
          <w:caps w:val="0"/>
          <w:lang w:val="en-US"/>
        </w:rPr>
        <w:t>Справочник</w:t>
      </w:r>
      <w:proofErr w:type="spellEnd"/>
      <w:r w:rsidRPr="00D313FE">
        <w:rPr>
          <w:caps w:val="0"/>
          <w:lang w:val="en-US"/>
        </w:rPr>
        <w:t xml:space="preserve"> «</w:t>
      </w:r>
      <w:r>
        <w:rPr>
          <w:caps w:val="0"/>
        </w:rPr>
        <w:t>Тип ЛПУ</w:t>
      </w:r>
      <w:r w:rsidRPr="00D313FE">
        <w:rPr>
          <w:caps w:val="0"/>
          <w:lang w:val="en-US"/>
        </w:rPr>
        <w:t>»</w:t>
      </w:r>
      <w:bookmarkEnd w:id="66"/>
    </w:p>
    <w:tbl>
      <w:tblPr>
        <w:tblW w:w="4111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9"/>
        <w:gridCol w:w="2892"/>
      </w:tblGrid>
      <w:tr w:rsidR="00D313FE" w:rsidRPr="000106F1" w:rsidTr="0016484E">
        <w:trPr>
          <w:trHeight w:val="255"/>
        </w:trPr>
        <w:tc>
          <w:tcPr>
            <w:tcW w:w="1219" w:type="dxa"/>
            <w:shd w:val="clear" w:color="auto" w:fill="E7E6E6"/>
            <w:noWrap/>
            <w:hideMark/>
          </w:tcPr>
          <w:p w:rsidR="00D313FE" w:rsidRPr="00D313FE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D313FE">
              <w:rPr>
                <w:rFonts w:cs="Times New Roman"/>
                <w:b/>
                <w:color w:val="000000"/>
              </w:rPr>
              <w:t>LpuType</w:t>
            </w:r>
            <w:proofErr w:type="spellEnd"/>
          </w:p>
        </w:tc>
        <w:tc>
          <w:tcPr>
            <w:tcW w:w="2892" w:type="dxa"/>
            <w:shd w:val="clear" w:color="auto" w:fill="E7E6E6"/>
            <w:noWrap/>
            <w:hideMark/>
          </w:tcPr>
          <w:p w:rsidR="00D313FE" w:rsidRPr="00D313FE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D313FE">
              <w:rPr>
                <w:rFonts w:cs="Times New Roman"/>
                <w:b/>
                <w:color w:val="000000"/>
              </w:rPr>
              <w:t>TypeName</w:t>
            </w:r>
            <w:proofErr w:type="spellEnd"/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1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амбулатор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2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стомат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3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онк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4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травматолог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5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КВ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6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женская консультация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7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ПН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8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ПТД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9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роддом</w:t>
            </w:r>
          </w:p>
        </w:tc>
      </w:tr>
      <w:tr w:rsidR="00D313FE" w:rsidRPr="000106F1" w:rsidTr="00EB53AE">
        <w:trPr>
          <w:trHeight w:val="255"/>
        </w:trPr>
        <w:tc>
          <w:tcPr>
            <w:tcW w:w="1219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10</w:t>
            </w:r>
          </w:p>
        </w:tc>
        <w:tc>
          <w:tcPr>
            <w:tcW w:w="2892" w:type="dxa"/>
            <w:shd w:val="clear" w:color="auto" w:fill="auto"/>
            <w:noWrap/>
            <w:hideMark/>
          </w:tcPr>
          <w:p w:rsidR="00D313FE" w:rsidRPr="000106F1" w:rsidRDefault="00D313FE" w:rsidP="00D313F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0106F1">
              <w:rPr>
                <w:rFonts w:cs="Times New Roman"/>
                <w:color w:val="000000"/>
              </w:rPr>
              <w:t>стационар</w:t>
            </w:r>
          </w:p>
        </w:tc>
      </w:tr>
    </w:tbl>
    <w:p w:rsidR="002B46AA" w:rsidRDefault="00C64135" w:rsidP="00C64135">
      <w:pPr>
        <w:pStyle w:val="13"/>
        <w:ind w:left="0" w:firstLine="709"/>
        <w:rPr>
          <w:caps w:val="0"/>
        </w:rPr>
      </w:pPr>
      <w:bookmarkStart w:id="67" w:name="_Ref385347875"/>
      <w:bookmarkStart w:id="68" w:name="_Toc43723008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4</w:t>
      </w:r>
      <w:r w:rsidR="00085D08">
        <w:rPr>
          <w:noProof/>
        </w:rPr>
        <w:fldChar w:fldCharType="end"/>
      </w:r>
      <w:bookmarkEnd w:id="67"/>
      <w:r w:rsidRPr="003E011B">
        <w:rPr>
          <w:caps w:val="0"/>
        </w:rPr>
        <w:t xml:space="preserve">. </w:t>
      </w:r>
      <w:r w:rsidRPr="00C64135">
        <w:rPr>
          <w:caps w:val="0"/>
        </w:rPr>
        <w:t>Справочник «</w:t>
      </w:r>
      <w:r>
        <w:rPr>
          <w:caps w:val="0"/>
        </w:rPr>
        <w:t>Тип специалиста (врача)</w:t>
      </w:r>
      <w:r w:rsidRPr="00C64135">
        <w:rPr>
          <w:caps w:val="0"/>
        </w:rPr>
        <w:t>»</w:t>
      </w:r>
      <w:bookmarkEnd w:id="68"/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8"/>
      </w:tblGrid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E7E6E6"/>
          </w:tcPr>
          <w:p w:rsidR="00C64135" w:rsidRPr="000106F1" w:rsidRDefault="00C64135" w:rsidP="00C64135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C64135">
              <w:rPr>
                <w:rFonts w:cs="Times New Roman"/>
                <w:b/>
                <w:color w:val="000000"/>
              </w:rPr>
              <w:t>Type</w:t>
            </w:r>
            <w:proofErr w:type="spellEnd"/>
          </w:p>
        </w:tc>
      </w:tr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C64135" w:rsidRPr="002C25EE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отсутстствует_неопределенно</w:t>
            </w:r>
            <w:proofErr w:type="spellEnd"/>
          </w:p>
        </w:tc>
      </w:tr>
      <w:tr w:rsidR="00C64135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C64135" w:rsidRPr="002C25EE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широкого_профиля</w:t>
            </w:r>
            <w:proofErr w:type="spellEnd"/>
          </w:p>
        </w:tc>
      </w:tr>
      <w:tr w:rsidR="00D84A01" w:rsidRPr="000106F1" w:rsidTr="00D84A01">
        <w:trPr>
          <w:trHeight w:val="255"/>
        </w:trPr>
        <w:tc>
          <w:tcPr>
            <w:tcW w:w="4108" w:type="dxa"/>
            <w:shd w:val="clear" w:color="auto" w:fill="auto"/>
          </w:tcPr>
          <w:p w:rsidR="00D84A01" w:rsidRDefault="00D84A01" w:rsidP="00986555">
            <w:pPr>
              <w:spacing w:line="240" w:lineRule="auto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узкий</w:t>
            </w:r>
          </w:p>
        </w:tc>
      </w:tr>
    </w:tbl>
    <w:p w:rsidR="009779CE" w:rsidRPr="009779CE" w:rsidRDefault="00C64135" w:rsidP="009779CE">
      <w:pPr>
        <w:pStyle w:val="13"/>
        <w:rPr>
          <w:caps w:val="0"/>
        </w:rPr>
      </w:pPr>
      <w:bookmarkStart w:id="69" w:name="_Ref385348123"/>
      <w:bookmarkStart w:id="70" w:name="_Toc43723009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5</w:t>
      </w:r>
      <w:r w:rsidR="00085D08">
        <w:rPr>
          <w:noProof/>
        </w:rPr>
        <w:fldChar w:fldCharType="end"/>
      </w:r>
      <w:bookmarkEnd w:id="69"/>
      <w:r w:rsidR="002B46AA" w:rsidRPr="003E011B">
        <w:t xml:space="preserve">. </w:t>
      </w:r>
      <w:r>
        <w:rPr>
          <w:caps w:val="0"/>
        </w:rPr>
        <w:t>С</w:t>
      </w:r>
      <w:r w:rsidRPr="002B46AA">
        <w:rPr>
          <w:caps w:val="0"/>
        </w:rPr>
        <w:t xml:space="preserve">правочник </w:t>
      </w:r>
      <w:r w:rsidR="009779CE" w:rsidRPr="00071CB2">
        <w:rPr>
          <w:caps w:val="0"/>
        </w:rPr>
        <w:t>«</w:t>
      </w:r>
      <w:r w:rsidR="009779CE">
        <w:rPr>
          <w:caps w:val="0"/>
        </w:rPr>
        <w:t>Роль пользователя»</w:t>
      </w:r>
      <w:bookmarkEnd w:id="70"/>
    </w:p>
    <w:tbl>
      <w:tblPr>
        <w:tblW w:w="3564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564"/>
      </w:tblGrid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E7E6E6"/>
            <w:noWrap/>
            <w:hideMark/>
          </w:tcPr>
          <w:p w:rsidR="009779CE" w:rsidRPr="00D313FE" w:rsidRDefault="009779CE" w:rsidP="00986555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9779CE">
              <w:rPr>
                <w:rFonts w:cs="Times New Roman"/>
                <w:b/>
                <w:color w:val="000000"/>
              </w:rPr>
              <w:t>UserPosition</w:t>
            </w:r>
            <w:proofErr w:type="spellEnd"/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9779CE">
              <w:rPr>
                <w:rFonts w:cs="Times New Roman"/>
                <w:color w:val="000000"/>
              </w:rPr>
              <w:t>отсутстствует_неопределено</w:t>
            </w:r>
            <w:proofErr w:type="spellEnd"/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медрегистратор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оператор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врач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9779CE">
              <w:rPr>
                <w:rFonts w:cs="Times New Roman"/>
                <w:color w:val="000000"/>
              </w:rPr>
              <w:t>портал</w:t>
            </w:r>
          </w:p>
        </w:tc>
      </w:tr>
      <w:tr w:rsidR="009779CE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  <w:hideMark/>
          </w:tcPr>
          <w:p w:rsidR="009779CE" w:rsidRPr="009779CE" w:rsidRDefault="009779CE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proofErr w:type="spellStart"/>
            <w:r w:rsidRPr="009779CE">
              <w:rPr>
                <w:rFonts w:cs="Times New Roman"/>
                <w:color w:val="000000"/>
              </w:rPr>
              <w:t>инфомат</w:t>
            </w:r>
            <w:proofErr w:type="spellEnd"/>
          </w:p>
        </w:tc>
      </w:tr>
      <w:tr w:rsidR="00856262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856262" w:rsidRPr="00AB45D8" w:rsidRDefault="00856262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</w:rPr>
              <w:t>система</w:t>
            </w:r>
          </w:p>
        </w:tc>
      </w:tr>
      <w:tr w:rsidR="00926C39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926C39" w:rsidRPr="00926C39" w:rsidRDefault="00926C39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ЛПУ</w:t>
            </w:r>
          </w:p>
        </w:tc>
      </w:tr>
      <w:tr w:rsidR="00AB45D8" w:rsidRPr="000106F1" w:rsidTr="009779CE">
        <w:trPr>
          <w:trHeight w:val="255"/>
        </w:trPr>
        <w:tc>
          <w:tcPr>
            <w:tcW w:w="3564" w:type="dxa"/>
            <w:shd w:val="clear" w:color="auto" w:fill="auto"/>
            <w:noWrap/>
          </w:tcPr>
          <w:p w:rsidR="00AB45D8" w:rsidRPr="00AB45D8" w:rsidRDefault="00AB45D8" w:rsidP="009779CE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ЕПГУ</w:t>
            </w:r>
          </w:p>
        </w:tc>
      </w:tr>
    </w:tbl>
    <w:p w:rsidR="00190A12" w:rsidRPr="009779CE" w:rsidRDefault="00190A12" w:rsidP="00190A12">
      <w:pPr>
        <w:pStyle w:val="13"/>
        <w:rPr>
          <w:caps w:val="0"/>
        </w:rPr>
      </w:pPr>
      <w:bookmarkStart w:id="71" w:name="_Ref389575092"/>
      <w:bookmarkStart w:id="72" w:name="_Toc43723010"/>
      <w:r>
        <w:rPr>
          <w:caps w:val="0"/>
        </w:rPr>
        <w:lastRenderedPageBreak/>
        <w:t>Приложение</w:t>
      </w:r>
      <w:r w:rsidRPr="004D0154">
        <w:rPr>
          <w:caps w:val="0"/>
        </w:rPr>
        <w:t xml:space="preserve"> </w:t>
      </w:r>
      <w:r>
        <w:fldChar w:fldCharType="begin"/>
      </w:r>
      <w:r w:rsidRPr="004D0154">
        <w:instrText xml:space="preserve"> </w:instrText>
      </w:r>
      <w:r w:rsidRPr="00900E53">
        <w:rPr>
          <w:lang w:val="en-US"/>
        </w:rPr>
        <w:instrText>SEQ</w:instrText>
      </w:r>
      <w:r w:rsidRPr="004D0154">
        <w:instrText xml:space="preserve"> </w:instrText>
      </w:r>
      <w:r>
        <w:instrText>Приложение</w:instrText>
      </w:r>
      <w:r w:rsidRPr="004D0154">
        <w:instrText xml:space="preserve"> \* </w:instrText>
      </w:r>
      <w:r w:rsidRPr="00900E53">
        <w:rPr>
          <w:lang w:val="en-US"/>
        </w:rPr>
        <w:instrText>ARABIC</w:instrText>
      </w:r>
      <w:r w:rsidRPr="004D0154">
        <w:instrText xml:space="preserve"> </w:instrText>
      </w:r>
      <w:r>
        <w:fldChar w:fldCharType="separate"/>
      </w:r>
      <w:r w:rsidR="00A42C10" w:rsidRPr="00A42C10">
        <w:rPr>
          <w:noProof/>
        </w:rPr>
        <w:t>6</w:t>
      </w:r>
      <w:r>
        <w:fldChar w:fldCharType="end"/>
      </w:r>
      <w:bookmarkEnd w:id="71"/>
      <w:r w:rsidRPr="004D0154">
        <w:t xml:space="preserve">. </w:t>
      </w:r>
      <w:r>
        <w:rPr>
          <w:caps w:val="0"/>
        </w:rPr>
        <w:t>С</w:t>
      </w:r>
      <w:r w:rsidRPr="002B46AA">
        <w:rPr>
          <w:caps w:val="0"/>
        </w:rPr>
        <w:t xml:space="preserve">правочник </w:t>
      </w:r>
      <w:r w:rsidRPr="00071CB2">
        <w:rPr>
          <w:caps w:val="0"/>
        </w:rPr>
        <w:t>«</w:t>
      </w:r>
      <w:r w:rsidRPr="00AE43C6">
        <w:rPr>
          <w:caps w:val="0"/>
        </w:rPr>
        <w:t>Причина постановки в лист ожидания</w:t>
      </w:r>
      <w:r w:rsidR="00C16D94">
        <w:rPr>
          <w:caps w:val="0"/>
        </w:rPr>
        <w:t xml:space="preserve"> (ЖОЗ)</w:t>
      </w:r>
      <w:r>
        <w:rPr>
          <w:caps w:val="0"/>
        </w:rPr>
        <w:t>»</w:t>
      </w:r>
      <w:bookmarkEnd w:id="72"/>
    </w:p>
    <w:tbl>
      <w:tblPr>
        <w:tblW w:w="5043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99"/>
        <w:gridCol w:w="5202"/>
      </w:tblGrid>
      <w:tr w:rsidR="00190A12" w:rsidRPr="000106F1" w:rsidTr="001D5F38">
        <w:trPr>
          <w:trHeight w:val="255"/>
        </w:trPr>
        <w:tc>
          <w:tcPr>
            <w:tcW w:w="649" w:type="dxa"/>
            <w:shd w:val="clear" w:color="auto" w:fill="E7E6E6"/>
            <w:vAlign w:val="bottom"/>
          </w:tcPr>
          <w:p w:rsidR="00190A12" w:rsidRPr="00D313FE" w:rsidRDefault="00C16D94" w:rsidP="001D5F38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  <w:r w:rsidR="00190A12" w:rsidRPr="00D313FE">
              <w:rPr>
                <w:rFonts w:cs="Times New Roman"/>
                <w:b/>
                <w:color w:val="000000"/>
              </w:rPr>
              <w:t xml:space="preserve"> </w:t>
            </w:r>
          </w:p>
        </w:tc>
        <w:tc>
          <w:tcPr>
            <w:tcW w:w="4394" w:type="dxa"/>
            <w:shd w:val="clear" w:color="auto" w:fill="E7E6E6"/>
            <w:noWrap/>
            <w:hideMark/>
          </w:tcPr>
          <w:p w:rsidR="00190A12" w:rsidRPr="00D313FE" w:rsidRDefault="00190A12" w:rsidP="001D5F38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proofErr w:type="spellStart"/>
            <w:r w:rsidRPr="00AE43C6">
              <w:rPr>
                <w:rFonts w:cs="Times New Roman"/>
                <w:b/>
                <w:color w:val="000000"/>
              </w:rPr>
              <w:t>ClaimToWaitingListType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отсутствуют_свободные_талоны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нет_удобного_времени</w:t>
            </w:r>
            <w:proofErr w:type="spellEnd"/>
          </w:p>
        </w:tc>
      </w:tr>
      <w:tr w:rsidR="00190A12" w:rsidRPr="000106F1" w:rsidTr="001D5F38">
        <w:trPr>
          <w:trHeight w:val="255"/>
        </w:trPr>
        <w:tc>
          <w:tcPr>
            <w:tcW w:w="649" w:type="dxa"/>
            <w:vAlign w:val="bottom"/>
          </w:tcPr>
          <w:p w:rsidR="00190A12" w:rsidRPr="00E60885" w:rsidRDefault="00190A12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  <w:hideMark/>
          </w:tcPr>
          <w:p w:rsidR="00190A12" w:rsidRPr="009779CE" w:rsidRDefault="00190A1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AE43C6">
              <w:rPr>
                <w:rFonts w:cs="Times New Roman"/>
                <w:color w:val="000000"/>
              </w:rPr>
              <w:t>отсутствует_специалист</w:t>
            </w:r>
            <w:proofErr w:type="spellEnd"/>
          </w:p>
        </w:tc>
      </w:tr>
      <w:tr w:rsidR="00F47196" w:rsidRPr="000106F1" w:rsidTr="001D5F38">
        <w:trPr>
          <w:trHeight w:val="255"/>
        </w:trPr>
        <w:tc>
          <w:tcPr>
            <w:tcW w:w="649" w:type="dxa"/>
            <w:vAlign w:val="bottom"/>
          </w:tcPr>
          <w:p w:rsidR="00F47196" w:rsidRPr="00E60885" w:rsidRDefault="00F47196" w:rsidP="00B819F3">
            <w:pPr>
              <w:numPr>
                <w:ilvl w:val="0"/>
                <w:numId w:val="19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F47196" w:rsidRPr="00AE43C6" w:rsidRDefault="00873BB2" w:rsidP="001D5F38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олучение</w:t>
            </w:r>
            <w:r>
              <w:rPr>
                <w:rFonts w:cs="Times New Roman"/>
                <w:color w:val="000000"/>
                <w:lang w:val="en-US"/>
              </w:rPr>
              <w:t>_</w:t>
            </w:r>
            <w:r>
              <w:rPr>
                <w:rFonts w:cs="Times New Roman"/>
                <w:color w:val="000000"/>
              </w:rPr>
              <w:t>дистанционной</w:t>
            </w:r>
            <w:r>
              <w:rPr>
                <w:rFonts w:cs="Times New Roman"/>
                <w:color w:val="000000"/>
                <w:lang w:val="en-US"/>
              </w:rPr>
              <w:t>_</w:t>
            </w:r>
            <w:r w:rsidR="00F47196" w:rsidRPr="00F47196">
              <w:rPr>
                <w:rFonts w:cs="Times New Roman"/>
                <w:color w:val="000000"/>
              </w:rPr>
              <w:t>консультации</w:t>
            </w:r>
          </w:p>
        </w:tc>
      </w:tr>
    </w:tbl>
    <w:p w:rsidR="003E011B" w:rsidRDefault="009779CE" w:rsidP="003E011B">
      <w:pPr>
        <w:pStyle w:val="13"/>
        <w:rPr>
          <w:caps w:val="0"/>
        </w:rPr>
      </w:pPr>
      <w:bookmarkStart w:id="73" w:name="_Ref385348453"/>
      <w:bookmarkStart w:id="74" w:name="_Toc43723011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7</w:t>
      </w:r>
      <w:r w:rsidR="00085D08">
        <w:rPr>
          <w:noProof/>
        </w:rPr>
        <w:fldChar w:fldCharType="end"/>
      </w:r>
      <w:bookmarkEnd w:id="73"/>
      <w:r w:rsidR="003E011B"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Источники записи</w:t>
      </w:r>
      <w:r w:rsidRPr="00071CB2">
        <w:rPr>
          <w:caps w:val="0"/>
        </w:rPr>
        <w:t>»</w:t>
      </w:r>
      <w:bookmarkEnd w:id="74"/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5"/>
        <w:gridCol w:w="3828"/>
        <w:gridCol w:w="5068"/>
      </w:tblGrid>
      <w:tr w:rsidR="00671CB0" w:rsidRPr="00E60885" w:rsidTr="00186069">
        <w:trPr>
          <w:trHeight w:val="300"/>
        </w:trPr>
        <w:tc>
          <w:tcPr>
            <w:tcW w:w="675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№ п/п</w:t>
            </w:r>
          </w:p>
        </w:tc>
        <w:tc>
          <w:tcPr>
            <w:tcW w:w="3828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Значение справочника</w:t>
            </w:r>
          </w:p>
        </w:tc>
        <w:tc>
          <w:tcPr>
            <w:tcW w:w="5068" w:type="dxa"/>
            <w:shd w:val="clear" w:color="auto" w:fill="E7E6E6"/>
            <w:noWrap/>
            <w:vAlign w:val="bottom"/>
          </w:tcPr>
          <w:p w:rsidR="00671CB0" w:rsidRPr="00D313FE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Описание</w:t>
            </w:r>
            <w:r>
              <w:rPr>
                <w:rFonts w:cs="Times New Roman"/>
                <w:b/>
                <w:color w:val="000000"/>
              </w:rPr>
              <w:t xml:space="preserve"> (трактовка использования значений в методе «</w:t>
            </w:r>
            <w:r w:rsidRPr="006A1A38">
              <w:rPr>
                <w:rFonts w:cs="Times New Roman"/>
                <w:b/>
                <w:color w:val="000000"/>
              </w:rPr>
              <w:t>Уведомление о произведенной записи на прием (</w:t>
            </w:r>
            <w:proofErr w:type="spellStart"/>
            <w:r w:rsidRPr="006A1A38">
              <w:rPr>
                <w:rFonts w:cs="Times New Roman"/>
                <w:b/>
                <w:color w:val="000000"/>
              </w:rPr>
              <w:t>SendNotificationAboutAppointment</w:t>
            </w:r>
            <w:proofErr w:type="spellEnd"/>
            <w:r w:rsidRPr="006A1A38">
              <w:rPr>
                <w:rFonts w:cs="Times New Roman"/>
                <w:b/>
                <w:color w:val="000000"/>
              </w:rPr>
              <w:t>)</w:t>
            </w:r>
            <w:r>
              <w:rPr>
                <w:rFonts w:cs="Times New Roman"/>
                <w:b/>
                <w:color w:val="000000"/>
              </w:rPr>
              <w:t>»)</w:t>
            </w:r>
          </w:p>
        </w:tc>
      </w:tr>
      <w:tr w:rsidR="00671CB0" w:rsidRPr="00E60885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E60885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345D1">
              <w:rPr>
                <w:rFonts w:cs="Times New Roman"/>
                <w:color w:val="000000"/>
              </w:rPr>
              <w:t>ЦТО</w:t>
            </w:r>
          </w:p>
        </w:tc>
        <w:tc>
          <w:tcPr>
            <w:tcW w:w="5068" w:type="dxa"/>
            <w:noWrap/>
            <w:vAlign w:val="bottom"/>
          </w:tcPr>
          <w:p w:rsidR="00671CB0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</w:t>
            </w:r>
            <w:r w:rsidRPr="00A345D1">
              <w:rPr>
                <w:rFonts w:cs="Times New Roman"/>
                <w:color w:val="000000"/>
              </w:rPr>
              <w:t>ЦТО</w:t>
            </w:r>
            <w:r>
              <w:rPr>
                <w:rFonts w:cs="Times New Roman"/>
                <w:color w:val="000000"/>
              </w:rPr>
              <w:t xml:space="preserve">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И</w:t>
            </w:r>
            <w:r w:rsidRPr="00A345D1">
              <w:rPr>
                <w:rFonts w:cs="Times New Roman"/>
                <w:color w:val="000000"/>
              </w:rPr>
              <w:t>нфомат</w:t>
            </w:r>
            <w:proofErr w:type="spellEnd"/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нформационные терминалы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</w:t>
            </w:r>
            <w:r w:rsidRPr="00A345D1">
              <w:rPr>
                <w:rFonts w:cs="Times New Roman"/>
                <w:color w:val="000000"/>
              </w:rPr>
              <w:t>егистратура</w:t>
            </w:r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Запись на прием оформлена через Регистратуру</w:t>
            </w:r>
            <w:r w:rsidRPr="00A345D1">
              <w:rPr>
                <w:rFonts w:cs="Times New Roman"/>
                <w:color w:val="000000"/>
              </w:rPr>
              <w:t xml:space="preserve"> МИС</w:t>
            </w:r>
            <w:r>
              <w:rPr>
                <w:rFonts w:cs="Times New Roman"/>
                <w:color w:val="000000"/>
              </w:rPr>
              <w:t xml:space="preserve">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F258A9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В</w:t>
            </w:r>
            <w:r w:rsidRPr="00A345D1">
              <w:rPr>
                <w:rFonts w:cs="Times New Roman"/>
                <w:color w:val="000000"/>
              </w:rPr>
              <w:t>рач_АПУ</w:t>
            </w:r>
            <w:proofErr w:type="spellEnd"/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АРМ Врача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63569B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0B6069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Интернет</w:t>
            </w:r>
          </w:p>
        </w:tc>
        <w:tc>
          <w:tcPr>
            <w:tcW w:w="506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нтернет-порталы, мобильные приложения и т.п. (без использования методов </w:t>
            </w:r>
            <w:r w:rsidRPr="00B67A8C">
              <w:t>Сервис</w:t>
            </w:r>
            <w:r>
              <w:t>а «Запись на прием»</w:t>
            </w:r>
            <w:r>
              <w:rPr>
                <w:rFonts w:cs="Times New Roman"/>
                <w:color w:val="000000"/>
              </w:rPr>
              <w:t>)</w:t>
            </w:r>
          </w:p>
        </w:tc>
      </w:tr>
      <w:tr w:rsidR="00671CB0" w:rsidRPr="000A2D15" w:rsidTr="00186069">
        <w:trPr>
          <w:trHeight w:val="300"/>
        </w:trPr>
        <w:tc>
          <w:tcPr>
            <w:tcW w:w="675" w:type="dxa"/>
            <w:noWrap/>
            <w:vAlign w:val="bottom"/>
          </w:tcPr>
          <w:p w:rsidR="00671CB0" w:rsidRPr="0063569B" w:rsidRDefault="00671CB0" w:rsidP="00B819F3">
            <w:pPr>
              <w:numPr>
                <w:ilvl w:val="0"/>
                <w:numId w:val="20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671CB0" w:rsidRPr="00A345D1" w:rsidRDefault="00671CB0" w:rsidP="001860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рочее</w:t>
            </w:r>
          </w:p>
        </w:tc>
        <w:tc>
          <w:tcPr>
            <w:tcW w:w="5068" w:type="dxa"/>
            <w:noWrap/>
            <w:vAlign w:val="bottom"/>
          </w:tcPr>
          <w:p w:rsidR="00A42C10" w:rsidRDefault="00671CB0" w:rsidP="00A42C10">
            <w:pPr>
              <w:spacing w:before="0" w:after="0" w:line="240" w:lineRule="auto"/>
              <w:contextualSpacing w:val="0"/>
              <w:jc w:val="left"/>
            </w:pPr>
            <w:r>
              <w:rPr>
                <w:rFonts w:cs="Times New Roman"/>
                <w:color w:val="000000"/>
              </w:rPr>
              <w:t xml:space="preserve">Запись на прием оформлена через источники записи, использующие методы </w:t>
            </w:r>
            <w:r w:rsidRPr="00B67A8C">
              <w:t>Сервис</w:t>
            </w:r>
            <w:r>
              <w:t>а «Запись на прием»</w:t>
            </w:r>
            <w:r w:rsidR="00A42C10">
              <w:t>.</w:t>
            </w:r>
          </w:p>
          <w:p w:rsidR="00671CB0" w:rsidRPr="00596AE7" w:rsidRDefault="00671CB0" w:rsidP="00A42C10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i/>
                <w:color w:val="000000"/>
              </w:rPr>
            </w:pPr>
            <w:r w:rsidRPr="00747351">
              <w:rPr>
                <w:i/>
              </w:rPr>
              <w:t xml:space="preserve">! В случае </w:t>
            </w:r>
            <w:r>
              <w:rPr>
                <w:i/>
              </w:rPr>
              <w:t>использования</w:t>
            </w:r>
            <w:r w:rsidRPr="00747351">
              <w:rPr>
                <w:i/>
              </w:rPr>
              <w:t xml:space="preserve"> данного значения в запросе </w:t>
            </w:r>
            <w:proofErr w:type="spellStart"/>
            <w:r w:rsidRPr="00747351">
              <w:rPr>
                <w:i/>
              </w:rPr>
              <w:t>SendNotificationAboutAppointmen</w:t>
            </w:r>
            <w:proofErr w:type="spellEnd"/>
            <w:r w:rsidRPr="00747351">
              <w:rPr>
                <w:i/>
                <w:lang w:val="en-US"/>
              </w:rPr>
              <w:t>t</w:t>
            </w:r>
            <w:r>
              <w:rPr>
                <w:i/>
              </w:rPr>
              <w:t>, обязателе</w:t>
            </w:r>
            <w:r w:rsidRPr="00747351">
              <w:rPr>
                <w:i/>
              </w:rPr>
              <w:t xml:space="preserve">н для передачи параметр </w:t>
            </w:r>
            <w:r w:rsidRPr="00747351">
              <w:rPr>
                <w:i/>
                <w:lang w:val="en-US"/>
              </w:rPr>
              <w:t>member</w:t>
            </w:r>
            <w:r>
              <w:rPr>
                <w:i/>
              </w:rPr>
              <w:t xml:space="preserve"> в запросе </w:t>
            </w:r>
            <w:proofErr w:type="spellStart"/>
            <w:r w:rsidRPr="00747351">
              <w:rPr>
                <w:i/>
              </w:rPr>
              <w:t>SendNotificationAboutAppointmen</w:t>
            </w:r>
            <w:proofErr w:type="spellEnd"/>
            <w:r w:rsidRPr="00747351">
              <w:rPr>
                <w:i/>
                <w:lang w:val="en-US"/>
              </w:rPr>
              <w:t>t</w:t>
            </w:r>
          </w:p>
        </w:tc>
      </w:tr>
    </w:tbl>
    <w:p w:rsidR="00224B69" w:rsidRDefault="00224B69" w:rsidP="00224B69">
      <w:pPr>
        <w:pStyle w:val="13"/>
        <w:rPr>
          <w:caps w:val="0"/>
        </w:rPr>
      </w:pPr>
      <w:bookmarkStart w:id="75" w:name="_Ref391907756"/>
      <w:bookmarkStart w:id="76" w:name="_Toc43723012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8</w:t>
      </w:r>
      <w:r w:rsidR="00085D08">
        <w:rPr>
          <w:noProof/>
        </w:rPr>
        <w:fldChar w:fldCharType="end"/>
      </w:r>
      <w:bookmarkEnd w:id="75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Статус записи на прием</w:t>
      </w:r>
      <w:r w:rsidRPr="00071CB2">
        <w:rPr>
          <w:caps w:val="0"/>
        </w:rPr>
        <w:t>»</w:t>
      </w:r>
      <w:bookmarkEnd w:id="76"/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27"/>
        <w:gridCol w:w="5260"/>
        <w:gridCol w:w="3458"/>
      </w:tblGrid>
      <w:tr w:rsidR="007129BD" w:rsidRPr="00E60885" w:rsidTr="005E3BB3">
        <w:trPr>
          <w:trHeight w:val="300"/>
        </w:trPr>
        <w:tc>
          <w:tcPr>
            <w:tcW w:w="644" w:type="dxa"/>
            <w:shd w:val="clear" w:color="auto" w:fill="E7E6E6"/>
            <w:noWrap/>
            <w:vAlign w:val="bottom"/>
          </w:tcPr>
          <w:p w:rsidR="007129BD" w:rsidRPr="00D313FE" w:rsidRDefault="007129BD" w:rsidP="00224B69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№ п/п</w:t>
            </w:r>
          </w:p>
        </w:tc>
        <w:tc>
          <w:tcPr>
            <w:tcW w:w="5113" w:type="dxa"/>
            <w:shd w:val="clear" w:color="auto" w:fill="E7E6E6"/>
            <w:vAlign w:val="bottom"/>
          </w:tcPr>
          <w:p w:rsidR="007129BD" w:rsidRPr="00D313FE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Значение справочника</w:t>
            </w:r>
          </w:p>
        </w:tc>
        <w:tc>
          <w:tcPr>
            <w:tcW w:w="3588" w:type="dxa"/>
            <w:shd w:val="clear" w:color="auto" w:fill="E7E6E6"/>
            <w:noWrap/>
            <w:vAlign w:val="bottom"/>
          </w:tcPr>
          <w:p w:rsidR="007129BD" w:rsidRPr="00D313FE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 w:rsidRPr="00D313FE">
              <w:rPr>
                <w:rFonts w:cs="Times New Roman"/>
                <w:b/>
                <w:color w:val="000000"/>
              </w:rPr>
              <w:t>Описание</w:t>
            </w:r>
          </w:p>
        </w:tc>
      </w:tr>
      <w:tr w:rsidR="007129BD" w:rsidRPr="00E60885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E60885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отменена_по_инициативе_ЛПУ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отменена по инициативе ЛПУ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7129BD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отменена_по_инициативе_пациента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отменена по инициативе пациента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7129BD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запись_перенесена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Запись перенесена</w:t>
            </w:r>
          </w:p>
        </w:tc>
      </w:tr>
      <w:tr w:rsidR="007129BD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7129BD" w:rsidRPr="00F258A9" w:rsidRDefault="007129BD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7129BD" w:rsidRPr="00224B69" w:rsidRDefault="007129BD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7129BD">
              <w:rPr>
                <w:rFonts w:cs="Times New Roman"/>
                <w:color w:val="000000"/>
              </w:rPr>
              <w:t>посещение_состоялось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7129BD" w:rsidRPr="00A345D1" w:rsidRDefault="007129BD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24B69">
              <w:rPr>
                <w:rFonts w:cs="Times New Roman"/>
                <w:color w:val="000000"/>
              </w:rPr>
              <w:t>Посещение состоялось</w:t>
            </w:r>
          </w:p>
        </w:tc>
      </w:tr>
      <w:tr w:rsidR="00AB45D8" w:rsidRPr="00F258A9" w:rsidTr="005E3BB3">
        <w:trPr>
          <w:trHeight w:val="300"/>
        </w:trPr>
        <w:tc>
          <w:tcPr>
            <w:tcW w:w="644" w:type="dxa"/>
            <w:noWrap/>
            <w:vAlign w:val="bottom"/>
          </w:tcPr>
          <w:p w:rsidR="00AB45D8" w:rsidRPr="00F258A9" w:rsidRDefault="00AB45D8" w:rsidP="00B819F3">
            <w:pPr>
              <w:numPr>
                <w:ilvl w:val="0"/>
                <w:numId w:val="21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</w:p>
        </w:tc>
        <w:tc>
          <w:tcPr>
            <w:tcW w:w="5113" w:type="dxa"/>
            <w:vAlign w:val="center"/>
          </w:tcPr>
          <w:p w:rsidR="00AB45D8" w:rsidRPr="00AB45D8" w:rsidRDefault="00CB61E5" w:rsidP="007129BD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</w:rPr>
              <w:t>п</w:t>
            </w:r>
            <w:r w:rsidR="00AB45D8">
              <w:rPr>
                <w:rFonts w:cs="Times New Roman"/>
                <w:color w:val="000000"/>
              </w:rPr>
              <w:t>ациент_не_явился</w:t>
            </w:r>
            <w:proofErr w:type="spellEnd"/>
          </w:p>
        </w:tc>
        <w:tc>
          <w:tcPr>
            <w:tcW w:w="3588" w:type="dxa"/>
            <w:noWrap/>
            <w:vAlign w:val="bottom"/>
          </w:tcPr>
          <w:p w:rsidR="00AB45D8" w:rsidRPr="00224B69" w:rsidRDefault="00AB45D8" w:rsidP="00224B69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ациент не явился</w:t>
            </w:r>
          </w:p>
        </w:tc>
      </w:tr>
    </w:tbl>
    <w:p w:rsidR="002A1875" w:rsidRDefault="002A1875" w:rsidP="002A1875">
      <w:pPr>
        <w:pStyle w:val="13"/>
        <w:rPr>
          <w:caps w:val="0"/>
        </w:rPr>
      </w:pPr>
      <w:bookmarkStart w:id="77" w:name="_Ref499807773"/>
      <w:bookmarkStart w:id="78" w:name="_Toc43723013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9</w:t>
      </w:r>
      <w:r w:rsidR="00085D08">
        <w:rPr>
          <w:noProof/>
        </w:rPr>
        <w:fldChar w:fldCharType="end"/>
      </w:r>
      <w:bookmarkEnd w:id="77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Поводы отмены заявки в ЖОЗ</w:t>
      </w:r>
      <w:r w:rsidRPr="00071CB2">
        <w:rPr>
          <w:caps w:val="0"/>
        </w:rPr>
        <w:t>»</w:t>
      </w:r>
      <w:bookmarkEnd w:id="78"/>
    </w:p>
    <w:tbl>
      <w:tblPr>
        <w:tblW w:w="5043" w:type="dxa"/>
        <w:tblInd w:w="19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49"/>
        <w:gridCol w:w="4394"/>
      </w:tblGrid>
      <w:tr w:rsidR="002A1875" w:rsidRPr="000106F1" w:rsidTr="002A15C6">
        <w:trPr>
          <w:trHeight w:val="255"/>
        </w:trPr>
        <w:tc>
          <w:tcPr>
            <w:tcW w:w="649" w:type="dxa"/>
            <w:shd w:val="clear" w:color="auto" w:fill="E7E6E6"/>
            <w:vAlign w:val="bottom"/>
          </w:tcPr>
          <w:p w:rsidR="002A1875" w:rsidRPr="00D313FE" w:rsidRDefault="002A1875" w:rsidP="002A15C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  <w:r w:rsidRPr="00D313FE">
              <w:rPr>
                <w:rFonts w:cs="Times New Roman"/>
                <w:b/>
                <w:color w:val="000000"/>
              </w:rPr>
              <w:t xml:space="preserve"> </w:t>
            </w:r>
          </w:p>
        </w:tc>
        <w:tc>
          <w:tcPr>
            <w:tcW w:w="4394" w:type="dxa"/>
            <w:shd w:val="clear" w:color="auto" w:fill="E7E6E6"/>
            <w:noWrap/>
            <w:hideMark/>
          </w:tcPr>
          <w:p w:rsidR="002A1875" w:rsidRPr="00D313FE" w:rsidRDefault="002A1875" w:rsidP="002A15C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Наименование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о инициативе пациента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е удалось связаться с пациентом по предоставленным контактам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Pr="009779CE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ет специалиста в МО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еализована запись в другую МО</w:t>
            </w:r>
          </w:p>
        </w:tc>
      </w:tr>
      <w:tr w:rsidR="002A1875" w:rsidRPr="000106F1" w:rsidTr="002A15C6">
        <w:trPr>
          <w:trHeight w:val="255"/>
        </w:trPr>
        <w:tc>
          <w:tcPr>
            <w:tcW w:w="649" w:type="dxa"/>
            <w:vAlign w:val="bottom"/>
          </w:tcPr>
          <w:p w:rsidR="002A1875" w:rsidRPr="00E60885" w:rsidRDefault="002A187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2A1875" w:rsidRDefault="002A187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Услуга оказана до обработки заявки</w:t>
            </w:r>
          </w:p>
        </w:tc>
      </w:tr>
      <w:tr w:rsidR="005A6B95" w:rsidRPr="000106F1" w:rsidTr="002A15C6">
        <w:trPr>
          <w:trHeight w:val="255"/>
        </w:trPr>
        <w:tc>
          <w:tcPr>
            <w:tcW w:w="649" w:type="dxa"/>
            <w:vAlign w:val="bottom"/>
          </w:tcPr>
          <w:p w:rsidR="005A6B95" w:rsidRPr="00E60885" w:rsidRDefault="005A6B95" w:rsidP="00B819F3">
            <w:pPr>
              <w:numPr>
                <w:ilvl w:val="0"/>
                <w:numId w:val="25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4394" w:type="dxa"/>
            <w:shd w:val="clear" w:color="auto" w:fill="auto"/>
            <w:noWrap/>
          </w:tcPr>
          <w:p w:rsidR="005A6B95" w:rsidRDefault="005A6B95" w:rsidP="002A15C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A6B95">
              <w:rPr>
                <w:rFonts w:cs="Times New Roman"/>
                <w:color w:val="000000"/>
              </w:rPr>
              <w:t>Трёхкратный отказ пациента от предложенных дат и времени</w:t>
            </w:r>
          </w:p>
        </w:tc>
      </w:tr>
    </w:tbl>
    <w:p w:rsidR="00FD19E7" w:rsidRDefault="00FD19E7" w:rsidP="00FD19E7">
      <w:pPr>
        <w:pStyle w:val="13"/>
        <w:rPr>
          <w:caps w:val="0"/>
        </w:rPr>
      </w:pPr>
      <w:bookmarkStart w:id="79" w:name="_Ref499807077"/>
      <w:bookmarkStart w:id="80" w:name="_Toc43723014"/>
      <w:r>
        <w:rPr>
          <w:caps w:val="0"/>
        </w:rPr>
        <w:lastRenderedPageBreak/>
        <w:t xml:space="preserve">Приложение </w:t>
      </w:r>
      <w:r w:rsidR="00085D08">
        <w:rPr>
          <w:noProof/>
        </w:rPr>
        <w:fldChar w:fldCharType="begin"/>
      </w:r>
      <w:r w:rsidR="00085D08">
        <w:rPr>
          <w:noProof/>
        </w:rPr>
        <w:instrText xml:space="preserve"> SEQ Приложение \* ARABIC </w:instrText>
      </w:r>
      <w:r w:rsidR="00085D08">
        <w:rPr>
          <w:noProof/>
        </w:rPr>
        <w:fldChar w:fldCharType="separate"/>
      </w:r>
      <w:r w:rsidR="00A42C10">
        <w:rPr>
          <w:noProof/>
        </w:rPr>
        <w:t>10</w:t>
      </w:r>
      <w:r w:rsidR="00085D08">
        <w:rPr>
          <w:noProof/>
        </w:rPr>
        <w:fldChar w:fldCharType="end"/>
      </w:r>
      <w:bookmarkEnd w:id="79"/>
      <w:r w:rsidRPr="003E011B">
        <w:t xml:space="preserve">. </w:t>
      </w:r>
      <w:r>
        <w:rPr>
          <w:caps w:val="0"/>
        </w:rPr>
        <w:t>С</w:t>
      </w:r>
      <w:r w:rsidRPr="00071CB2">
        <w:rPr>
          <w:caps w:val="0"/>
        </w:rPr>
        <w:t>правочник «</w:t>
      </w:r>
      <w:r>
        <w:rPr>
          <w:caps w:val="0"/>
        </w:rPr>
        <w:t>Источники заявки ЖОЗ</w:t>
      </w:r>
      <w:r w:rsidRPr="00071CB2">
        <w:rPr>
          <w:caps w:val="0"/>
        </w:rPr>
        <w:t>»</w:t>
      </w:r>
      <w:bookmarkEnd w:id="80"/>
    </w:p>
    <w:tbl>
      <w:tblPr>
        <w:tblW w:w="4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1"/>
        <w:gridCol w:w="3828"/>
      </w:tblGrid>
      <w:tr w:rsidR="00FD19E7" w:rsidRPr="00E60885" w:rsidTr="00FD19E7">
        <w:trPr>
          <w:trHeight w:val="300"/>
        </w:trPr>
        <w:tc>
          <w:tcPr>
            <w:tcW w:w="675" w:type="dxa"/>
            <w:shd w:val="clear" w:color="auto" w:fill="E7E6E6"/>
            <w:noWrap/>
            <w:vAlign w:val="bottom"/>
          </w:tcPr>
          <w:p w:rsidR="00FD19E7" w:rsidRPr="00D313FE" w:rsidRDefault="00C16D94" w:rsidP="00FD19E7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Код</w:t>
            </w:r>
          </w:p>
        </w:tc>
        <w:tc>
          <w:tcPr>
            <w:tcW w:w="3828" w:type="dxa"/>
            <w:shd w:val="clear" w:color="auto" w:fill="E7E6E6"/>
            <w:noWrap/>
            <w:vAlign w:val="bottom"/>
          </w:tcPr>
          <w:p w:rsidR="00FD19E7" w:rsidRPr="00D313FE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b/>
                <w:color w:val="000000"/>
              </w:rPr>
            </w:pPr>
            <w:r>
              <w:rPr>
                <w:rFonts w:cs="Times New Roman"/>
                <w:b/>
                <w:color w:val="000000"/>
              </w:rPr>
              <w:t>Описание</w:t>
            </w:r>
          </w:p>
        </w:tc>
      </w:tr>
      <w:tr w:rsidR="00FD19E7" w:rsidRPr="00E60885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E60885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345D1">
              <w:rPr>
                <w:rFonts w:cs="Times New Roman"/>
                <w:color w:val="000000"/>
              </w:rPr>
              <w:t>ЦТО</w:t>
            </w:r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>
              <w:rPr>
                <w:rFonts w:cs="Times New Roman"/>
                <w:color w:val="000000"/>
              </w:rPr>
              <w:t>И</w:t>
            </w:r>
            <w:r w:rsidRPr="00A345D1">
              <w:rPr>
                <w:rFonts w:cs="Times New Roman"/>
                <w:color w:val="000000"/>
              </w:rPr>
              <w:t>нфомат</w:t>
            </w:r>
            <w:proofErr w:type="spellEnd"/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Р</w:t>
            </w:r>
            <w:r w:rsidRPr="00A345D1">
              <w:rPr>
                <w:rFonts w:cs="Times New Roman"/>
                <w:color w:val="000000"/>
              </w:rPr>
              <w:t>егистратура</w:t>
            </w:r>
          </w:p>
        </w:tc>
      </w:tr>
      <w:tr w:rsidR="00FD19E7" w:rsidRPr="00F258A9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АРМ врача</w:t>
            </w:r>
          </w:p>
        </w:tc>
      </w:tr>
      <w:tr w:rsidR="00FD19E7" w:rsidRPr="0063569B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0B6069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Интернет</w:t>
            </w:r>
          </w:p>
        </w:tc>
      </w:tr>
      <w:tr w:rsidR="00FD19E7" w:rsidRPr="000A2D15" w:rsidTr="00FD19E7">
        <w:trPr>
          <w:trHeight w:val="300"/>
        </w:trPr>
        <w:tc>
          <w:tcPr>
            <w:tcW w:w="675" w:type="dxa"/>
            <w:noWrap/>
            <w:vAlign w:val="bottom"/>
          </w:tcPr>
          <w:p w:rsidR="00FD19E7" w:rsidRPr="0063569B" w:rsidRDefault="00FD19E7" w:rsidP="00B819F3">
            <w:pPr>
              <w:numPr>
                <w:ilvl w:val="0"/>
                <w:numId w:val="26"/>
              </w:num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</w:p>
        </w:tc>
        <w:tc>
          <w:tcPr>
            <w:tcW w:w="3828" w:type="dxa"/>
            <w:noWrap/>
            <w:vAlign w:val="bottom"/>
          </w:tcPr>
          <w:p w:rsidR="00FD19E7" w:rsidRPr="00A345D1" w:rsidRDefault="00FD19E7" w:rsidP="00FD19E7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Прочее</w:t>
            </w:r>
          </w:p>
        </w:tc>
      </w:tr>
    </w:tbl>
    <w:p w:rsidR="00E37691" w:rsidRPr="00436D7E" w:rsidRDefault="00E37691" w:rsidP="00A42C10"/>
    <w:sectPr w:rsidR="00E37691" w:rsidRPr="00436D7E" w:rsidSect="005F0447">
      <w:headerReference w:type="default" r:id="rId32"/>
      <w:footerReference w:type="default" r:id="rId33"/>
      <w:headerReference w:type="first" r:id="rId34"/>
      <w:footerReference w:type="first" r:id="rId35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05A3" w:rsidRDefault="001205A3" w:rsidP="00EF6BD0">
      <w:r>
        <w:separator/>
      </w:r>
    </w:p>
    <w:p w:rsidR="001205A3" w:rsidRDefault="001205A3" w:rsidP="00EF6BD0"/>
  </w:endnote>
  <w:endnote w:type="continuationSeparator" w:id="0">
    <w:p w:rsidR="001205A3" w:rsidRDefault="001205A3" w:rsidP="00EF6BD0">
      <w:r>
        <w:continuationSeparator/>
      </w:r>
    </w:p>
    <w:p w:rsidR="001205A3" w:rsidRDefault="001205A3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2C10" w:rsidRDefault="00A42C10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2C10" w:rsidRPr="005A26E2" w:rsidRDefault="00A42C10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05A3" w:rsidRDefault="001205A3" w:rsidP="00EF6BD0">
      <w:r>
        <w:separator/>
      </w:r>
    </w:p>
    <w:p w:rsidR="001205A3" w:rsidRDefault="001205A3" w:rsidP="00EF6BD0"/>
  </w:footnote>
  <w:footnote w:type="continuationSeparator" w:id="0">
    <w:p w:rsidR="001205A3" w:rsidRDefault="001205A3" w:rsidP="00EF6BD0">
      <w:r>
        <w:continuationSeparator/>
      </w:r>
    </w:p>
    <w:p w:rsidR="001205A3" w:rsidRDefault="001205A3" w:rsidP="00EF6BD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A42C10" w:rsidTr="00DE0A64">
      <w:trPr>
        <w:trHeight w:val="421"/>
        <w:jc w:val="center"/>
      </w:trPr>
      <w:tc>
        <w:tcPr>
          <w:tcW w:w="1720" w:type="pct"/>
          <w:vMerge w:val="restart"/>
        </w:tcPr>
        <w:p w:rsidR="00A42C10" w:rsidRDefault="00A42C10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A42C10" w:rsidRPr="00DE0A64" w:rsidRDefault="00A42C10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A42C10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A42C10" w:rsidRDefault="00A42C10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A42C10" w:rsidRPr="00DE0A64" w:rsidRDefault="00A42C10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A42C10" w:rsidRPr="006648D5" w:rsidRDefault="00A42C10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A42C10" w:rsidRPr="00DE0A64" w:rsidRDefault="00A42C10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A42C10" w:rsidRPr="00256464" w:rsidRDefault="00A42C10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A42C10" w:rsidRPr="00EA1FEF" w:rsidTr="00335BBC">
      <w:trPr>
        <w:jc w:val="center"/>
      </w:trPr>
      <w:tc>
        <w:tcPr>
          <w:tcW w:w="1720" w:type="pct"/>
          <w:vMerge w:val="restart"/>
        </w:tcPr>
        <w:p w:rsidR="00A42C10" w:rsidRDefault="00A42C10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A42C10" w:rsidRPr="00D77FD4" w:rsidRDefault="00A42C10" w:rsidP="00EF6BD0">
          <w:pPr>
            <w:pStyle w:val="af3"/>
          </w:pPr>
          <w:r w:rsidRPr="00D77FD4">
            <w:t xml:space="preserve"> Описание интеграционных профилей</w:t>
          </w:r>
          <w:r>
            <w:t>. Часть 1</w:t>
          </w:r>
        </w:p>
      </w:tc>
    </w:tr>
    <w:tr w:rsidR="00A42C10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A42C10" w:rsidRPr="00D77FD4" w:rsidRDefault="00A42C10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A42C10" w:rsidRPr="00D77FD4" w:rsidRDefault="00A42C10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A42C10" w:rsidRPr="004E5FF8" w:rsidRDefault="00A42C10" w:rsidP="00F05AE9">
          <w:pPr>
            <w:pStyle w:val="af3"/>
          </w:pPr>
          <w:r w:rsidRPr="00D77FD4">
            <w:t xml:space="preserve">Версия </w:t>
          </w:r>
          <w:r>
            <w:t>1.4.8</w:t>
          </w:r>
        </w:p>
      </w:tc>
      <w:tc>
        <w:tcPr>
          <w:tcW w:w="928" w:type="pct"/>
        </w:tcPr>
        <w:p w:rsidR="00A42C10" w:rsidRPr="00D77FD4" w:rsidRDefault="00A42C10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BD3EAB">
            <w:rPr>
              <w:rStyle w:val="afd"/>
              <w:rFonts w:cs="Verdana"/>
              <w:noProof/>
              <w:sz w:val="24"/>
              <w:szCs w:val="24"/>
            </w:rPr>
            <w:t>22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BD3EAB">
            <w:rPr>
              <w:rStyle w:val="afd"/>
              <w:rFonts w:cs="Verdana"/>
              <w:noProof/>
              <w:sz w:val="24"/>
              <w:szCs w:val="24"/>
            </w:rPr>
            <w:t>5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A42C10" w:rsidRPr="00256464" w:rsidRDefault="00A42C10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A42C10" w:rsidTr="009A0744">
      <w:trPr>
        <w:jc w:val="center"/>
      </w:trPr>
      <w:tc>
        <w:tcPr>
          <w:tcW w:w="1720" w:type="pct"/>
          <w:vMerge w:val="restart"/>
        </w:tcPr>
        <w:p w:rsidR="00A42C10" w:rsidRDefault="00A42C10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A42C10" w:rsidRDefault="00A42C10" w:rsidP="00EF6BD0">
          <w:pPr>
            <w:pStyle w:val="af3"/>
          </w:pPr>
          <w:r>
            <w:t>Описание интеграционных профилей</w:t>
          </w:r>
        </w:p>
      </w:tc>
    </w:tr>
    <w:tr w:rsidR="00A42C10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A42C10" w:rsidRPr="00EA1FEF" w:rsidRDefault="00A42C10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A42C10" w:rsidRPr="00EA1FEF" w:rsidRDefault="00A42C10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A42C10" w:rsidRPr="00EA1FEF" w:rsidRDefault="00A42C10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A42C10" w:rsidRPr="00EA1FEF" w:rsidRDefault="00A42C10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A42C10" w:rsidRPr="00EA1FEF" w:rsidRDefault="00A42C10" w:rsidP="00EF6BD0">
    <w:pPr>
      <w:pStyle w:val="af3"/>
      <w:rPr>
        <w:rStyle w:val="afd"/>
        <w:rFonts w:cs="Verdana"/>
        <w:sz w:val="24"/>
        <w:szCs w:val="24"/>
      </w:rPr>
    </w:pPr>
  </w:p>
  <w:p w:rsidR="00A42C10" w:rsidRDefault="00A42C10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8B08A3"/>
    <w:multiLevelType w:val="hybridMultilevel"/>
    <w:tmpl w:val="8092DE9E"/>
    <w:lvl w:ilvl="0" w:tplc="F1D4DF2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C901B5B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2C9532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3C7786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75B3DE7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A3C16DB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1A6303C4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A1A5B07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7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8" w15:restartNumberingAfterBreak="0">
    <w:nsid w:val="31147B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34943DF4"/>
    <w:multiLevelType w:val="hybridMultilevel"/>
    <w:tmpl w:val="F170DC5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34F843F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4" w15:restartNumberingAfterBreak="0">
    <w:nsid w:val="3904198C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A091C51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6" w15:restartNumberingAfterBreak="0">
    <w:nsid w:val="3CFA0C58"/>
    <w:multiLevelType w:val="hybridMultilevel"/>
    <w:tmpl w:val="998AC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466A19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0" w15:restartNumberingAfterBreak="0">
    <w:nsid w:val="5A7A551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5C061913"/>
    <w:multiLevelType w:val="hybridMultilevel"/>
    <w:tmpl w:val="21620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813D18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4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35" w15:restartNumberingAfterBreak="0">
    <w:nsid w:val="6AA91BC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AEA5A73"/>
    <w:multiLevelType w:val="hybridMultilevel"/>
    <w:tmpl w:val="998AC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6F030804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39" w15:restartNumberingAfterBreak="0">
    <w:nsid w:val="703906F4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73585847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1" w15:restartNumberingAfterBreak="0">
    <w:nsid w:val="75256FBD"/>
    <w:multiLevelType w:val="hybridMultilevel"/>
    <w:tmpl w:val="2B8602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65D1992"/>
    <w:multiLevelType w:val="hybridMultilevel"/>
    <w:tmpl w:val="F170DC5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3" w15:restartNumberingAfterBreak="0">
    <w:nsid w:val="77293B3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79E34BEE"/>
    <w:multiLevelType w:val="hybridMultilevel"/>
    <w:tmpl w:val="7758CE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E154F55"/>
    <w:multiLevelType w:val="hybridMultilevel"/>
    <w:tmpl w:val="E7CE89B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9"/>
  </w:num>
  <w:num w:numId="7">
    <w:abstractNumId w:val="20"/>
  </w:num>
  <w:num w:numId="8">
    <w:abstractNumId w:val="19"/>
  </w:num>
  <w:num w:numId="9">
    <w:abstractNumId w:val="32"/>
  </w:num>
  <w:num w:numId="10">
    <w:abstractNumId w:val="34"/>
  </w:num>
  <w:num w:numId="11">
    <w:abstractNumId w:val="16"/>
  </w:num>
  <w:num w:numId="12">
    <w:abstractNumId w:val="23"/>
  </w:num>
  <w:num w:numId="13">
    <w:abstractNumId w:val="27"/>
  </w:num>
  <w:num w:numId="14">
    <w:abstractNumId w:val="21"/>
  </w:num>
  <w:num w:numId="15">
    <w:abstractNumId w:val="42"/>
  </w:num>
  <w:num w:numId="16">
    <w:abstractNumId w:val="7"/>
  </w:num>
  <w:num w:numId="17">
    <w:abstractNumId w:val="38"/>
  </w:num>
  <w:num w:numId="18">
    <w:abstractNumId w:val="31"/>
  </w:num>
  <w:num w:numId="19">
    <w:abstractNumId w:val="15"/>
  </w:num>
  <w:num w:numId="20">
    <w:abstractNumId w:val="45"/>
  </w:num>
  <w:num w:numId="21">
    <w:abstractNumId w:val="33"/>
  </w:num>
  <w:num w:numId="22">
    <w:abstractNumId w:val="18"/>
  </w:num>
  <w:num w:numId="23">
    <w:abstractNumId w:val="10"/>
  </w:num>
  <w:num w:numId="24">
    <w:abstractNumId w:val="43"/>
  </w:num>
  <w:num w:numId="25">
    <w:abstractNumId w:val="40"/>
  </w:num>
  <w:num w:numId="26">
    <w:abstractNumId w:val="25"/>
  </w:num>
  <w:num w:numId="27">
    <w:abstractNumId w:val="12"/>
  </w:num>
  <w:num w:numId="28">
    <w:abstractNumId w:val="39"/>
  </w:num>
  <w:num w:numId="29">
    <w:abstractNumId w:val="30"/>
  </w:num>
  <w:num w:numId="30">
    <w:abstractNumId w:val="28"/>
  </w:num>
  <w:num w:numId="31">
    <w:abstractNumId w:val="35"/>
  </w:num>
  <w:num w:numId="32">
    <w:abstractNumId w:val="22"/>
  </w:num>
  <w:num w:numId="33">
    <w:abstractNumId w:val="24"/>
  </w:num>
  <w:num w:numId="34">
    <w:abstractNumId w:val="17"/>
  </w:num>
  <w:num w:numId="35">
    <w:abstractNumId w:val="11"/>
  </w:num>
  <w:num w:numId="36">
    <w:abstractNumId w:val="8"/>
  </w:num>
  <w:num w:numId="37">
    <w:abstractNumId w:val="9"/>
  </w:num>
  <w:num w:numId="38">
    <w:abstractNumId w:val="26"/>
  </w:num>
  <w:num w:numId="39">
    <w:abstractNumId w:val="41"/>
  </w:num>
  <w:num w:numId="40">
    <w:abstractNumId w:val="44"/>
  </w:num>
  <w:num w:numId="41">
    <w:abstractNumId w:val="37"/>
  </w:num>
  <w:num w:numId="42">
    <w:abstractNumId w:val="14"/>
  </w:num>
  <w:num w:numId="43">
    <w:abstractNumId w:val="13"/>
  </w:num>
  <w:num w:numId="44">
    <w:abstractNumId w:val="36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AF"/>
    <w:rsid w:val="00044EF9"/>
    <w:rsid w:val="00045350"/>
    <w:rsid w:val="00045A17"/>
    <w:rsid w:val="0004660C"/>
    <w:rsid w:val="00047341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48C5"/>
    <w:rsid w:val="00064924"/>
    <w:rsid w:val="00064E1A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764"/>
    <w:rsid w:val="0008777C"/>
    <w:rsid w:val="00087A6D"/>
    <w:rsid w:val="00087B40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5069"/>
    <w:rsid w:val="000E59C8"/>
    <w:rsid w:val="000E5D4C"/>
    <w:rsid w:val="000E6D78"/>
    <w:rsid w:val="000F0498"/>
    <w:rsid w:val="000F0D9C"/>
    <w:rsid w:val="000F0EAB"/>
    <w:rsid w:val="000F1408"/>
    <w:rsid w:val="000F255F"/>
    <w:rsid w:val="000F2636"/>
    <w:rsid w:val="000F2A31"/>
    <w:rsid w:val="000F3266"/>
    <w:rsid w:val="000F398A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C06"/>
    <w:rsid w:val="00111E26"/>
    <w:rsid w:val="00117655"/>
    <w:rsid w:val="001205A3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7755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23D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843"/>
    <w:rsid w:val="00396563"/>
    <w:rsid w:val="00396613"/>
    <w:rsid w:val="00396ADF"/>
    <w:rsid w:val="003A1C2D"/>
    <w:rsid w:val="003A1E30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2522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E31"/>
    <w:rsid w:val="004142C2"/>
    <w:rsid w:val="0041481E"/>
    <w:rsid w:val="00415DA2"/>
    <w:rsid w:val="0041786E"/>
    <w:rsid w:val="00417A61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CEA"/>
    <w:rsid w:val="00505F89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168"/>
    <w:rsid w:val="005F75AE"/>
    <w:rsid w:val="005F7A8B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3D1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CB0"/>
    <w:rsid w:val="00672F4A"/>
    <w:rsid w:val="00672F99"/>
    <w:rsid w:val="006730AD"/>
    <w:rsid w:val="00673148"/>
    <w:rsid w:val="00673407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1571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C80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60C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172"/>
    <w:rsid w:val="00797569"/>
    <w:rsid w:val="00797608"/>
    <w:rsid w:val="00797A8B"/>
    <w:rsid w:val="007A0D61"/>
    <w:rsid w:val="007A188B"/>
    <w:rsid w:val="007A1C35"/>
    <w:rsid w:val="007A3ABB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86A"/>
    <w:rsid w:val="007E3AC2"/>
    <w:rsid w:val="007E4A4B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3B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8D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77B6D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183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C5"/>
    <w:rsid w:val="009B482A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10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1F"/>
    <w:rsid w:val="00B03D8F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3DDA"/>
    <w:rsid w:val="00BD3EAB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730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94F"/>
    <w:rsid w:val="00C1198E"/>
    <w:rsid w:val="00C126CF"/>
    <w:rsid w:val="00C12BC8"/>
    <w:rsid w:val="00C139C7"/>
    <w:rsid w:val="00C14BC5"/>
    <w:rsid w:val="00C14DFD"/>
    <w:rsid w:val="00C156FE"/>
    <w:rsid w:val="00C161A8"/>
    <w:rsid w:val="00C16D94"/>
    <w:rsid w:val="00C16FE7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4E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183"/>
    <w:rsid w:val="00CD5B1E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7146"/>
    <w:rsid w:val="00D20457"/>
    <w:rsid w:val="00D22102"/>
    <w:rsid w:val="00D227B4"/>
    <w:rsid w:val="00D2641D"/>
    <w:rsid w:val="00D26BFB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7750"/>
    <w:rsid w:val="00D3779F"/>
    <w:rsid w:val="00D4017D"/>
    <w:rsid w:val="00D40D50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BB3"/>
    <w:rsid w:val="00D72FEF"/>
    <w:rsid w:val="00D73467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FB0"/>
    <w:rsid w:val="00DA317C"/>
    <w:rsid w:val="00DA3857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16B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5FF7"/>
    <w:rsid w:val="00E66BA8"/>
    <w:rsid w:val="00E676D0"/>
    <w:rsid w:val="00E67DCA"/>
    <w:rsid w:val="00E67E91"/>
    <w:rsid w:val="00E7014F"/>
    <w:rsid w:val="00E70BEE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FF"/>
    <w:rsid w:val="00EB78CD"/>
    <w:rsid w:val="00EC0B88"/>
    <w:rsid w:val="00EC0B93"/>
    <w:rsid w:val="00EC0B95"/>
    <w:rsid w:val="00EC11A8"/>
    <w:rsid w:val="00EC11C3"/>
    <w:rsid w:val="00EC166F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2FD0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7196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D7D"/>
    <w:rsid w:val="00F559F3"/>
    <w:rsid w:val="00F56117"/>
    <w:rsid w:val="00F561BB"/>
    <w:rsid w:val="00F570D5"/>
    <w:rsid w:val="00F574CD"/>
    <w:rsid w:val="00F614ED"/>
    <w:rsid w:val="00F61954"/>
    <w:rsid w:val="00F629A7"/>
    <w:rsid w:val="00F62D6E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CCA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5E9314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553E3E"/>
    <w:pPr>
      <w:tabs>
        <w:tab w:val="left" w:pos="426"/>
        <w:tab w:val="right" w:leader="dot" w:pos="9356"/>
      </w:tabs>
      <w:spacing w:after="0" w:line="240" w:lineRule="auto"/>
      <w:ind w:left="426" w:right="1134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hyperlink" Target="http://api.netrika.ru/docs.php?article=Appointment" TargetMode="External"/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5.emf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api.netrika.ru/docs.php?article=Appointment" TargetMode="External"/><Relationship Id="rId25" Type="http://schemas.openxmlformats.org/officeDocument/2006/relationships/image" Target="media/image7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hyperlink" Target="http://api.netrika.ru/docs.php?article=Appointment" TargetMode="External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5.vsdx"/><Relationship Id="rId32" Type="http://schemas.openxmlformats.org/officeDocument/2006/relationships/header" Target="header2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6.emf"/><Relationship Id="rId28" Type="http://schemas.openxmlformats.org/officeDocument/2006/relationships/image" Target="media/image8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://api.netrika.ru/docs.php?article=Appointment" TargetMode="External"/><Relationship Id="rId3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png"/><Relationship Id="rId35" Type="http://schemas.openxmlformats.org/officeDocument/2006/relationships/footer" Target="footer2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A5690D-4635-43D7-9F04-9843CD7781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5</Pages>
  <Words>6206</Words>
  <Characters>35377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41501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22T09:40:00Z</dcterms:created>
  <dcterms:modified xsi:type="dcterms:W3CDTF">2020-06-22T12:28:00Z</dcterms:modified>
</cp:coreProperties>
</file>